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928A3A3" w14:textId="5B9B3417" w:rsidR="009B3403" w:rsidRPr="00BC2369" w:rsidRDefault="00ED2684" w:rsidP="00066077">
      <w:pPr>
        <w:spacing w:after="0"/>
        <w:jc w:val="center"/>
        <w:rPr>
          <w:rFonts w:ascii="Comic Sans MS" w:hAnsi="Comic Sans MS"/>
          <w:b/>
          <w:bCs/>
          <w:color w:val="0070C0"/>
          <w:sz w:val="28"/>
          <w:szCs w:val="28"/>
        </w:rPr>
      </w:pPr>
      <w:r w:rsidRPr="00BC2369">
        <w:rPr>
          <w:rFonts w:ascii="Comic Sans MS" w:hAnsi="Comic Sans MS"/>
          <w:b/>
          <w:bCs/>
          <w:color w:val="0070C0"/>
          <w:sz w:val="28"/>
          <w:szCs w:val="28"/>
        </w:rPr>
        <w:t>Tiny-handmade</w:t>
      </w:r>
    </w:p>
    <w:p w14:paraId="6C2A4579" w14:textId="0D376874" w:rsidR="00ED2684" w:rsidRDefault="00ED2684" w:rsidP="00066077">
      <w:pPr>
        <w:spacing w:after="0"/>
        <w:rPr>
          <w:rFonts w:ascii="Comic Sans MS" w:hAnsi="Comic Sans MS"/>
          <w:color w:val="0070C0"/>
          <w:sz w:val="28"/>
          <w:szCs w:val="28"/>
        </w:rPr>
      </w:pPr>
    </w:p>
    <w:p w14:paraId="21AEE0B1" w14:textId="7DB46F39" w:rsidR="00357E6F" w:rsidRPr="00357E6F" w:rsidRDefault="00357E6F" w:rsidP="00357E6F">
      <w:pPr>
        <w:pStyle w:val="ListParagraph"/>
        <w:numPr>
          <w:ilvl w:val="0"/>
          <w:numId w:val="12"/>
        </w:numPr>
        <w:spacing w:after="0"/>
        <w:rPr>
          <w:rFonts w:ascii="Comic Sans MS" w:hAnsi="Comic Sans MS"/>
          <w:b/>
          <w:bCs/>
          <w:color w:val="0070C0"/>
          <w:sz w:val="36"/>
          <w:szCs w:val="36"/>
        </w:rPr>
      </w:pPr>
      <w:r>
        <w:rPr>
          <w:rFonts w:ascii="Comic Sans MS" w:hAnsi="Comic Sans MS"/>
          <w:b/>
          <w:bCs/>
          <w:color w:val="0070C0"/>
          <w:sz w:val="36"/>
          <w:szCs w:val="36"/>
        </w:rPr>
        <w:t xml:space="preserve">The </w:t>
      </w:r>
      <w:r w:rsidRPr="00357E6F">
        <w:rPr>
          <w:rFonts w:ascii="Comic Sans MS" w:hAnsi="Comic Sans MS"/>
          <w:b/>
          <w:bCs/>
          <w:color w:val="0070C0"/>
          <w:sz w:val="36"/>
          <w:szCs w:val="36"/>
        </w:rPr>
        <w:t>Lexer</w:t>
      </w:r>
    </w:p>
    <w:p w14:paraId="79074812" w14:textId="1CF951C2" w:rsidR="00066077" w:rsidRPr="00BC2369" w:rsidRDefault="00D57D5A" w:rsidP="00066077">
      <w:pPr>
        <w:pStyle w:val="ListParagraph"/>
        <w:numPr>
          <w:ilvl w:val="0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BC2369">
        <w:rPr>
          <w:rFonts w:ascii="Comic Sans MS" w:hAnsi="Comic Sans MS"/>
          <w:b/>
          <w:bCs/>
          <w:color w:val="0070C0"/>
          <w:sz w:val="28"/>
          <w:szCs w:val="28"/>
        </w:rPr>
        <w:t>Context-free grammar</w:t>
      </w:r>
    </w:p>
    <w:p w14:paraId="1E4E2C2E" w14:textId="49E17A16" w:rsidR="00ED3AE2" w:rsidRPr="00BC2369" w:rsidRDefault="00ED3AE2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BC2369">
        <w:rPr>
          <w:rFonts w:ascii="Comic Sans MS" w:hAnsi="Comic Sans MS"/>
          <w:b/>
          <w:bCs/>
          <w:color w:val="0070C0"/>
          <w:sz w:val="28"/>
          <w:szCs w:val="28"/>
        </w:rPr>
        <w:t>Rules</w:t>
      </w:r>
    </w:p>
    <w:p w14:paraId="6A156758" w14:textId="376AF71B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program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declaration</w:t>
      </w:r>
      <w:r w:rsidRPr="00066077">
        <w:rPr>
          <w:rFonts w:ascii="Comic Sans MS" w:hAnsi="Comic Sans MS"/>
          <w:sz w:val="24"/>
          <w:szCs w:val="24"/>
        </w:rPr>
        <w:t>&gt;+</w:t>
      </w:r>
    </w:p>
    <w:p w14:paraId="42CB5800" w14:textId="4CCCCE45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fun_declaration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089EA31C" w14:textId="4E81ADD2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declaration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7607691E" w14:textId="7A266CFD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un_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F301867" w14:textId="25AD4876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r w:rsidRPr="00066077">
        <w:rPr>
          <w:rFonts w:ascii="Comic Sans MS" w:hAnsi="Comic Sans MS"/>
          <w:sz w:val="24"/>
          <w:szCs w:val="24"/>
        </w:rPr>
        <w:t>&gt; {</w:t>
      </w:r>
      <w:r w:rsidRPr="00BC2369">
        <w:rPr>
          <w:rFonts w:ascii="Comic Sans MS" w:hAnsi="Comic Sans MS"/>
          <w:b/>
          <w:bCs/>
          <w:sz w:val="24"/>
          <w:szCs w:val="24"/>
        </w:rPr>
        <w:t>COMMA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r w:rsidRPr="00066077">
        <w:rPr>
          <w:rFonts w:ascii="Comic Sans MS" w:hAnsi="Comic Sans MS"/>
          <w:sz w:val="24"/>
          <w:szCs w:val="24"/>
        </w:rPr>
        <w:t>&gt;}*</w:t>
      </w:r>
    </w:p>
    <w:p w14:paraId="03C18CBF" w14:textId="5C3123F9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ε</w:t>
      </w:r>
    </w:p>
    <w:p w14:paraId="643DEB69" w14:textId="5BFE688D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</w:p>
    <w:p w14:paraId="49FDC0E3" w14:textId="06478CE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LBRAC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s</w:t>
      </w:r>
      <w:r w:rsidRPr="00066077">
        <w:rPr>
          <w:rFonts w:ascii="Comic Sans MS" w:hAnsi="Comic Sans MS"/>
          <w:sz w:val="24"/>
          <w:szCs w:val="24"/>
        </w:rPr>
        <w:t>&gt;* &lt;</w:t>
      </w:r>
      <w:r w:rsidRPr="00BC2369">
        <w:rPr>
          <w:rFonts w:ascii="Comic Sans MS" w:hAnsi="Comic Sans MS"/>
          <w:i/>
          <w:iCs/>
          <w:sz w:val="24"/>
          <w:szCs w:val="24"/>
        </w:rPr>
        <w:t>statement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BRACE</w:t>
      </w:r>
    </w:p>
    <w:p w14:paraId="5D95F050" w14:textId="0AB6D61E" w:rsidR="00ED3AE2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s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s</w:t>
      </w:r>
      <w:r w:rsidRPr="00066077">
        <w:rPr>
          <w:rFonts w:ascii="Comic Sans MS" w:hAnsi="Comic Sans MS"/>
          <w:sz w:val="24"/>
          <w:szCs w:val="24"/>
        </w:rPr>
        <w:t>&gt;* 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340EFED" w14:textId="73D9C320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041F87A2" w14:textId="3738EE0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NT</w:t>
      </w:r>
    </w:p>
    <w:p w14:paraId="1E0FCF4B" w14:textId="494AAB5A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CHAR</w:t>
      </w:r>
    </w:p>
    <w:p w14:paraId="509C862B" w14:textId="69E96869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LBRACK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BRACK</w:t>
      </w:r>
    </w:p>
    <w:p w14:paraId="3A577EF4" w14:textId="452C0D6A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s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460B7B1E" w14:textId="27E64B1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48DB05D2" w14:textId="7F6059B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ε</w:t>
      </w:r>
    </w:p>
    <w:p w14:paraId="2E5E38F1" w14:textId="6F6CBC23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ASSIGN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397A8E24" w14:textId="7EF97801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RETURN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42EC5158" w14:textId="3940E5A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</w:p>
    <w:p w14:paraId="09B69F18" w14:textId="5430DB9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WRIT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71650C3D" w14:textId="1804743C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READ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7DEBF1BE" w14:textId="424196D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9447D23" w14:textId="6D3BE99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ELS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E7CB573" w14:textId="23A4101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WHIL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exp&gt; RPAR &lt;statement&gt;</w:t>
      </w:r>
    </w:p>
    <w:p w14:paraId="680A0544" w14:textId="7DE466BE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3E4691A4" w14:textId="496F6A61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var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5250FA0E" w14:textId="3348E9FA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LBRACK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BRACK</w:t>
      </w:r>
    </w:p>
    <w:p w14:paraId="0F44DD89" w14:textId="5BE46CB5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52B5596" w14:textId="49CA2BE9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5C3CB8FD" w14:textId="22F1A61D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lastRenderedPageBreak/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unop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B7E5CC9" w14:textId="2E7635E2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PAR</w:t>
      </w:r>
    </w:p>
    <w:p w14:paraId="30B7DB9A" w14:textId="4295CF25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UMBER</w:t>
      </w:r>
    </w:p>
    <w:p w14:paraId="7BFDAD6E" w14:textId="40D95531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PAR</w:t>
      </w:r>
    </w:p>
    <w:p w14:paraId="64A3BA76" w14:textId="67C2EF74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QCHAR</w:t>
      </w:r>
    </w:p>
    <w:p w14:paraId="2605FE22" w14:textId="4F2D86A2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ENGTH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</w:p>
    <w:p w14:paraId="3C6912E0" w14:textId="15AE1A4B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PLUS</w:t>
      </w:r>
    </w:p>
    <w:p w14:paraId="75A421C6" w14:textId="5516773D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MINUS</w:t>
      </w:r>
    </w:p>
    <w:p w14:paraId="649E16C3" w14:textId="1F11A19B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TIMES</w:t>
      </w:r>
    </w:p>
    <w:p w14:paraId="5872E0A4" w14:textId="79EE40DA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DIVIDE</w:t>
      </w:r>
    </w:p>
    <w:p w14:paraId="1FEA61E5" w14:textId="5A032906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EQUAL</w:t>
      </w:r>
    </w:p>
    <w:p w14:paraId="164614B6" w14:textId="20209C27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EQUAL</w:t>
      </w:r>
    </w:p>
    <w:p w14:paraId="65DF7D5B" w14:textId="5ADFE296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GREATER</w:t>
      </w:r>
    </w:p>
    <w:p w14:paraId="7BCC4DB7" w14:textId="70FA9741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ESS</w:t>
      </w:r>
    </w:p>
    <w:p w14:paraId="58897AC5" w14:textId="3719814A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unop&gt;</w:t>
      </w:r>
      <w:r w:rsidRPr="00066077">
        <w:rPr>
          <w:rFonts w:ascii="Comic Sans MS" w:hAnsi="Comic Sans MS"/>
          <w:sz w:val="24"/>
          <w:szCs w:val="24"/>
        </w:rPr>
        <w:t xml:space="preserve"> -&gt; </w:t>
      </w:r>
      <w:r w:rsidRPr="00CB5AE4">
        <w:rPr>
          <w:rFonts w:ascii="Comic Sans MS" w:hAnsi="Comic Sans MS"/>
          <w:b/>
          <w:bCs/>
          <w:sz w:val="24"/>
          <w:szCs w:val="24"/>
        </w:rPr>
        <w:t>NOT</w:t>
      </w:r>
    </w:p>
    <w:p w14:paraId="6881CA20" w14:textId="39EAA807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[</w:t>
      </w:r>
      <w:r w:rsidRPr="00CB5AE4">
        <w:rPr>
          <w:rFonts w:ascii="Comic Sans MS" w:hAnsi="Comic Sans MS"/>
          <w:b/>
          <w:bCs/>
          <w:sz w:val="24"/>
          <w:szCs w:val="24"/>
        </w:rPr>
        <w:t>COMMA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]*</w:t>
      </w:r>
    </w:p>
    <w:p w14:paraId="7A3CD607" w14:textId="744C1E92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ε</w:t>
      </w:r>
    </w:p>
    <w:p w14:paraId="273DCB11" w14:textId="6CA27B0A" w:rsidR="00A83120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var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AME</w:t>
      </w:r>
    </w:p>
    <w:p w14:paraId="30572459" w14:textId="77777777" w:rsidR="00066077" w:rsidRPr="00066077" w:rsidRDefault="00066077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</w:p>
    <w:p w14:paraId="2BF1BC39" w14:textId="7218B4F0" w:rsidR="00D57D5A" w:rsidRPr="00066077" w:rsidRDefault="00A83120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Termi</w:t>
      </w:r>
      <w:r w:rsidR="00066077" w:rsidRPr="00CB5AE4">
        <w:rPr>
          <w:rFonts w:ascii="Comic Sans MS" w:hAnsi="Comic Sans MS"/>
          <w:b/>
          <w:bCs/>
          <w:color w:val="0070C0"/>
          <w:sz w:val="28"/>
          <w:szCs w:val="28"/>
        </w:rPr>
        <w:t>n</w:t>
      </w: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al Symbols (</w:t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>Tokens</w:t>
      </w: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)</w:t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>:</w:t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ab/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ab/>
      </w:r>
    </w:p>
    <w:p w14:paraId="439C8F23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INT</w:t>
      </w:r>
      <w:r w:rsidRPr="00066077">
        <w:rPr>
          <w:rFonts w:ascii="Comic Sans MS" w:hAnsi="Comic Sans MS"/>
          <w:sz w:val="24"/>
          <w:szCs w:val="24"/>
        </w:rPr>
        <w:t xml:space="preserve"> int </w:t>
      </w:r>
    </w:p>
    <w:p w14:paraId="7D84AF97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if </w:t>
      </w:r>
    </w:p>
    <w:p w14:paraId="531362F5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ELSE</w:t>
      </w:r>
      <w:r w:rsidRPr="00066077">
        <w:rPr>
          <w:rFonts w:ascii="Comic Sans MS" w:hAnsi="Comic Sans MS"/>
          <w:sz w:val="24"/>
          <w:szCs w:val="24"/>
        </w:rPr>
        <w:t xml:space="preserve"> else </w:t>
      </w:r>
    </w:p>
    <w:p w14:paraId="01E67234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NEQUAL</w:t>
      </w:r>
      <w:r w:rsidRPr="00066077">
        <w:rPr>
          <w:rFonts w:ascii="Comic Sans MS" w:hAnsi="Comic Sans MS"/>
          <w:sz w:val="24"/>
          <w:szCs w:val="24"/>
        </w:rPr>
        <w:t xml:space="preserve"> != </w:t>
      </w:r>
    </w:p>
    <w:p w14:paraId="273833E8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ETURN</w:t>
      </w:r>
      <w:r w:rsidRPr="00066077">
        <w:rPr>
          <w:rFonts w:ascii="Comic Sans MS" w:hAnsi="Comic Sans MS"/>
          <w:sz w:val="24"/>
          <w:szCs w:val="24"/>
        </w:rPr>
        <w:t xml:space="preserve"> return </w:t>
      </w:r>
    </w:p>
    <w:p w14:paraId="600F0BA7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( </w:t>
      </w:r>
    </w:p>
    <w:p w14:paraId="551DE842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) </w:t>
      </w:r>
    </w:p>
    <w:p w14:paraId="54EF2133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BRACE</w:t>
      </w:r>
      <w:r w:rsidRPr="00066077">
        <w:rPr>
          <w:rFonts w:ascii="Comic Sans MS" w:hAnsi="Comic Sans MS"/>
          <w:sz w:val="24"/>
          <w:szCs w:val="24"/>
        </w:rPr>
        <w:t xml:space="preserve"> { </w:t>
      </w:r>
    </w:p>
    <w:p w14:paraId="55A69F19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BRACE</w:t>
      </w:r>
      <w:r w:rsidRPr="00066077">
        <w:rPr>
          <w:rFonts w:ascii="Comic Sans MS" w:hAnsi="Comic Sans MS"/>
          <w:sz w:val="24"/>
          <w:szCs w:val="24"/>
        </w:rPr>
        <w:t xml:space="preserve"> } </w:t>
      </w:r>
    </w:p>
    <w:p w14:paraId="4A39C733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BRACK</w:t>
      </w:r>
      <w:r w:rsidRPr="00066077">
        <w:rPr>
          <w:rFonts w:ascii="Comic Sans MS" w:hAnsi="Comic Sans MS"/>
          <w:sz w:val="24"/>
          <w:szCs w:val="24"/>
        </w:rPr>
        <w:t xml:space="preserve"> [ </w:t>
      </w:r>
    </w:p>
    <w:p w14:paraId="663DD929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BRACK</w:t>
      </w:r>
      <w:r w:rsidRPr="00066077">
        <w:rPr>
          <w:rFonts w:ascii="Comic Sans MS" w:hAnsi="Comic Sans MS"/>
          <w:sz w:val="24"/>
          <w:szCs w:val="24"/>
        </w:rPr>
        <w:t xml:space="preserve"> ] </w:t>
      </w:r>
    </w:p>
    <w:p w14:paraId="1D533942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ASSIGN</w:t>
      </w:r>
      <w:r w:rsidRPr="00066077">
        <w:rPr>
          <w:rFonts w:ascii="Comic Sans MS" w:hAnsi="Comic Sans MS"/>
          <w:sz w:val="24"/>
          <w:szCs w:val="24"/>
        </w:rPr>
        <w:t xml:space="preserve"> = </w:t>
      </w:r>
    </w:p>
    <w:p w14:paraId="4F1222CE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SEMICOLON</w:t>
      </w:r>
      <w:r w:rsidRPr="00066077">
        <w:rPr>
          <w:rFonts w:ascii="Comic Sans MS" w:hAnsi="Comic Sans MS"/>
          <w:sz w:val="24"/>
          <w:szCs w:val="24"/>
        </w:rPr>
        <w:t xml:space="preserve"> ; </w:t>
      </w:r>
    </w:p>
    <w:p w14:paraId="512A606E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COMMA</w:t>
      </w:r>
      <w:r w:rsidRPr="00066077">
        <w:rPr>
          <w:rFonts w:ascii="Comic Sans MS" w:hAnsi="Comic Sans MS"/>
          <w:sz w:val="24"/>
          <w:szCs w:val="24"/>
        </w:rPr>
        <w:t xml:space="preserve"> , </w:t>
      </w:r>
    </w:p>
    <w:p w14:paraId="70CADFD5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PLUS</w:t>
      </w:r>
      <w:r w:rsidRPr="00066077">
        <w:rPr>
          <w:rFonts w:ascii="Comic Sans MS" w:hAnsi="Comic Sans MS"/>
          <w:sz w:val="24"/>
          <w:szCs w:val="24"/>
        </w:rPr>
        <w:t xml:space="preserve"> + </w:t>
      </w:r>
    </w:p>
    <w:p w14:paraId="5D45503C" w14:textId="4A5CE8A6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lastRenderedPageBreak/>
        <w:t>MINUS</w:t>
      </w:r>
      <w:r w:rsidRPr="00066077">
        <w:rPr>
          <w:rFonts w:ascii="Comic Sans MS" w:hAnsi="Comic Sans MS"/>
          <w:sz w:val="24"/>
          <w:szCs w:val="24"/>
        </w:rPr>
        <w:t xml:space="preserve"> – </w:t>
      </w:r>
    </w:p>
    <w:p w14:paraId="25CD9DE6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TIMES</w:t>
      </w:r>
      <w:r w:rsidRPr="00066077">
        <w:rPr>
          <w:rFonts w:ascii="Comic Sans MS" w:hAnsi="Comic Sans MS"/>
          <w:sz w:val="24"/>
          <w:szCs w:val="24"/>
        </w:rPr>
        <w:t xml:space="preserve"> * </w:t>
      </w:r>
    </w:p>
    <w:p w14:paraId="1A2845DD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DIVIDE</w:t>
      </w:r>
      <w:r w:rsidRPr="00066077">
        <w:rPr>
          <w:rFonts w:ascii="Comic Sans MS" w:hAnsi="Comic Sans MS"/>
          <w:sz w:val="24"/>
          <w:szCs w:val="24"/>
        </w:rPr>
        <w:t xml:space="preserve"> / </w:t>
      </w:r>
    </w:p>
    <w:p w14:paraId="0B9A1405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EQUAL</w:t>
      </w:r>
      <w:r w:rsidRPr="00066077">
        <w:rPr>
          <w:rFonts w:ascii="Comic Sans MS" w:hAnsi="Comic Sans MS"/>
          <w:sz w:val="24"/>
          <w:szCs w:val="24"/>
        </w:rPr>
        <w:t xml:space="preserve"> == </w:t>
      </w:r>
    </w:p>
    <w:p w14:paraId="35187D72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CHAR</w:t>
      </w:r>
      <w:r w:rsidRPr="00066077">
        <w:rPr>
          <w:rFonts w:ascii="Comic Sans MS" w:hAnsi="Comic Sans MS"/>
          <w:sz w:val="24"/>
          <w:szCs w:val="24"/>
        </w:rPr>
        <w:t xml:space="preserve"> char</w:t>
      </w:r>
    </w:p>
    <w:p w14:paraId="6F271972" w14:textId="4A081736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WRITE</w:t>
      </w:r>
      <w:r w:rsidRPr="00066077">
        <w:rPr>
          <w:rFonts w:ascii="Comic Sans MS" w:hAnsi="Comic Sans MS"/>
          <w:sz w:val="24"/>
          <w:szCs w:val="24"/>
        </w:rPr>
        <w:t xml:space="preserve"> write </w:t>
      </w:r>
    </w:p>
    <w:p w14:paraId="4E59873F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EAD</w:t>
      </w:r>
      <w:r w:rsidRPr="00066077">
        <w:rPr>
          <w:rFonts w:ascii="Comic Sans MS" w:hAnsi="Comic Sans MS"/>
          <w:sz w:val="24"/>
          <w:szCs w:val="24"/>
        </w:rPr>
        <w:t xml:space="preserve"> read </w:t>
      </w:r>
    </w:p>
    <w:p w14:paraId="182AC71F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GREATER</w:t>
      </w:r>
      <w:r w:rsidRPr="00066077">
        <w:rPr>
          <w:rFonts w:ascii="Comic Sans MS" w:hAnsi="Comic Sans MS"/>
          <w:sz w:val="24"/>
          <w:szCs w:val="24"/>
        </w:rPr>
        <w:t xml:space="preserve"> &gt; </w:t>
      </w:r>
    </w:p>
    <w:p w14:paraId="0F5729AD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ESS</w:t>
      </w:r>
      <w:r w:rsidRPr="00066077">
        <w:rPr>
          <w:rFonts w:ascii="Comic Sans MS" w:hAnsi="Comic Sans MS"/>
          <w:sz w:val="24"/>
          <w:szCs w:val="24"/>
        </w:rPr>
        <w:t xml:space="preserve"> &lt; </w:t>
      </w:r>
    </w:p>
    <w:p w14:paraId="2E146428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NOT</w:t>
      </w:r>
      <w:r w:rsidRPr="00066077">
        <w:rPr>
          <w:rFonts w:ascii="Comic Sans MS" w:hAnsi="Comic Sans MS"/>
          <w:sz w:val="24"/>
          <w:szCs w:val="24"/>
        </w:rPr>
        <w:t xml:space="preserve"> ! </w:t>
      </w:r>
    </w:p>
    <w:p w14:paraId="114DB30E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ENGTH</w:t>
      </w:r>
      <w:r w:rsidRPr="00066077">
        <w:rPr>
          <w:rFonts w:ascii="Comic Sans MS" w:hAnsi="Comic Sans MS"/>
          <w:sz w:val="24"/>
          <w:szCs w:val="24"/>
        </w:rPr>
        <w:t xml:space="preserve"> length </w:t>
      </w:r>
    </w:p>
    <w:p w14:paraId="0FA7B174" w14:textId="6CDAD103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WHILE</w:t>
      </w:r>
      <w:r w:rsidRPr="00066077">
        <w:rPr>
          <w:rFonts w:ascii="Comic Sans MS" w:hAnsi="Comic Sans MS"/>
          <w:sz w:val="24"/>
          <w:szCs w:val="24"/>
        </w:rPr>
        <w:t xml:space="preserve"> while</w:t>
      </w:r>
    </w:p>
    <w:p w14:paraId="21915162" w14:textId="2F1800D6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QCHAR</w:t>
      </w:r>
    </w:p>
    <w:p w14:paraId="46E4CCDC" w14:textId="2E15F30C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NUMBER</w:t>
      </w:r>
    </w:p>
    <w:p w14:paraId="1B19EC3A" w14:textId="7D069B6F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NAME</w:t>
      </w:r>
    </w:p>
    <w:p w14:paraId="0185E039" w14:textId="38E24416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COMMENT</w:t>
      </w:r>
    </w:p>
    <w:p w14:paraId="5B5AE538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2831BEF0" w14:textId="3119275A" w:rsidR="00D57D5A" w:rsidRPr="00CB5AE4" w:rsidRDefault="00D57D5A" w:rsidP="00066077">
      <w:pPr>
        <w:spacing w:after="0"/>
        <w:rPr>
          <w:rFonts w:ascii="Comic Sans MS" w:hAnsi="Comic Sans MS"/>
          <w:i/>
          <w:iCs/>
          <w:color w:val="0070C0"/>
          <w:sz w:val="24"/>
          <w:szCs w:val="24"/>
        </w:rPr>
      </w:pPr>
      <w:r w:rsidRPr="00CB5AE4">
        <w:rPr>
          <w:rFonts w:ascii="Comic Sans MS" w:hAnsi="Comic Sans MS"/>
          <w:i/>
          <w:iCs/>
          <w:color w:val="0070C0"/>
          <w:sz w:val="24"/>
          <w:szCs w:val="24"/>
        </w:rPr>
        <w:t>Remarks:</w:t>
      </w:r>
    </w:p>
    <w:p w14:paraId="2D078283" w14:textId="37504A03" w:rsidR="00D57D5A" w:rsidRPr="00CB5AE4" w:rsidRDefault="00D57D5A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NUME -&gt; </w:t>
      </w:r>
      <w:r w:rsidR="006A5EC1" w:rsidRPr="00CB5AE4">
        <w:rPr>
          <w:rFonts w:ascii="Comic Sans MS" w:hAnsi="Comic Sans MS"/>
          <w:color w:val="0070C0"/>
          <w:sz w:val="24"/>
          <w:szCs w:val="24"/>
        </w:rPr>
        <w:t>a string starting with a letter, followed by 0 or more letters, digits or underscores</w:t>
      </w:r>
    </w:p>
    <w:p w14:paraId="1E343467" w14:textId="4A366EFB" w:rsidR="006A5EC1" w:rsidRPr="00CB5AE4" w:rsidRDefault="006A5EC1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NUMBER -&gt; a string of digits</w:t>
      </w:r>
    </w:p>
    <w:p w14:paraId="254C7976" w14:textId="0B17A67B" w:rsidR="006A5EC1" w:rsidRPr="00CB5AE4" w:rsidRDefault="006A5EC1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QCHAR -&gt; a character between single quotes</w:t>
      </w:r>
    </w:p>
    <w:p w14:paraId="255A7598" w14:textId="64AA7586" w:rsidR="006A5EC1" w:rsidRPr="00CB5AE4" w:rsidRDefault="006A5EC1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COMMENT -&gt; a string that starts with // and continues until the end of the line</w:t>
      </w:r>
    </w:p>
    <w:p w14:paraId="7A6B7330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2146391D" w14:textId="470564D7" w:rsidR="00A83120" w:rsidRPr="00CB5AE4" w:rsidRDefault="00A83120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Non-terminal symbols</w:t>
      </w:r>
    </w:p>
    <w:p w14:paraId="34FA64BF" w14:textId="3C6CD010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rogram&gt;</w:t>
      </w:r>
    </w:p>
    <w:p w14:paraId="3576B919" w14:textId="3922CCF9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declaration&gt;</w:t>
      </w:r>
    </w:p>
    <w:p w14:paraId="071E2BC6" w14:textId="036A7620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un_declaration&gt;</w:t>
      </w:r>
    </w:p>
    <w:p w14:paraId="2642547C" w14:textId="35F7077E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ormal_pars&gt;</w:t>
      </w:r>
    </w:p>
    <w:p w14:paraId="60E72FD5" w14:textId="45AE5FB3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ormal_par&gt;</w:t>
      </w:r>
    </w:p>
    <w:p w14:paraId="4D9A2CCB" w14:textId="050FB87D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block&gt;</w:t>
      </w:r>
    </w:p>
    <w:p w14:paraId="47253AF9" w14:textId="0C10077E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_declarations&gt;</w:t>
      </w:r>
    </w:p>
    <w:p w14:paraId="5DFC25F1" w14:textId="34B3AC43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_declaration&gt;</w:t>
      </w:r>
    </w:p>
    <w:p w14:paraId="6BE452FD" w14:textId="1EF886EF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type&gt;</w:t>
      </w:r>
    </w:p>
    <w:p w14:paraId="3F5D43FC" w14:textId="299E5AF9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lastRenderedPageBreak/>
        <w:t>&lt;statements&gt;</w:t>
      </w:r>
    </w:p>
    <w:p w14:paraId="3B14BFF9" w14:textId="249545E1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statement_semicol&gt;</w:t>
      </w:r>
    </w:p>
    <w:p w14:paraId="0DA67C71" w14:textId="7BE69371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statement&gt;</w:t>
      </w:r>
    </w:p>
    <w:p w14:paraId="57B35354" w14:textId="6B16212C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lexp&gt;</w:t>
      </w:r>
    </w:p>
    <w:p w14:paraId="4B037AF6" w14:textId="3C4D6876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exp&gt;</w:t>
      </w:r>
    </w:p>
    <w:p w14:paraId="00AD47F2" w14:textId="16462DF3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binop&gt;</w:t>
      </w:r>
    </w:p>
    <w:p w14:paraId="1D5D8D75" w14:textId="3B4E25F0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unop&gt;</w:t>
      </w:r>
    </w:p>
    <w:p w14:paraId="4012488C" w14:textId="65F5953B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ars&gt;</w:t>
      </w:r>
    </w:p>
    <w:p w14:paraId="196AF664" w14:textId="67C9C34F" w:rsidR="00A83120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&gt;</w:t>
      </w:r>
    </w:p>
    <w:p w14:paraId="4256A596" w14:textId="09D0330A" w:rsid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1342B1B8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6881B637" w14:textId="50E1E71F" w:rsidR="00E15B78" w:rsidRPr="00CB5AE4" w:rsidRDefault="00E15B78" w:rsidP="00066077">
      <w:pPr>
        <w:pStyle w:val="ListParagraph"/>
        <w:numPr>
          <w:ilvl w:val="0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The scanner</w:t>
      </w:r>
    </w:p>
    <w:p w14:paraId="056C6755" w14:textId="77777777" w:rsidR="00066077" w:rsidRPr="00CB5AE4" w:rsidRDefault="00066077" w:rsidP="00066077">
      <w:p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</w:p>
    <w:p w14:paraId="3607E0A7" w14:textId="5DF09D4A" w:rsidR="00E15B78" w:rsidRPr="00CB5AE4" w:rsidRDefault="00E15B78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Regular definitions</w:t>
      </w:r>
    </w:p>
    <w:p w14:paraId="72CF1165" w14:textId="31135475" w:rsidR="00E15B78" w:rsidRPr="00066077" w:rsidRDefault="00E15B78" w:rsidP="00066077">
      <w:pPr>
        <w:pStyle w:val="ListParagraph"/>
        <w:numPr>
          <w:ilvl w:val="0"/>
          <w:numId w:val="9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 xml:space="preserve">NAME -&gt;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a – z A – Z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(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a – z A – Z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|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0 – 9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|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_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) *</w:t>
      </w:r>
    </w:p>
    <w:p w14:paraId="24500FC3" w14:textId="32231BF1" w:rsidR="00E15B78" w:rsidRPr="00066077" w:rsidRDefault="00E15B78" w:rsidP="00066077">
      <w:pPr>
        <w:pStyle w:val="ListParagraph"/>
        <w:numPr>
          <w:ilvl w:val="0"/>
          <w:numId w:val="9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 xml:space="preserve">NUMBRE -&gt;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0 – 9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+</w:t>
      </w:r>
    </w:p>
    <w:p w14:paraId="370CE388" w14:textId="491BA5CA" w:rsidR="00BC2369" w:rsidRPr="00BC2369" w:rsidRDefault="00E15B78" w:rsidP="00BC2369">
      <w:pPr>
        <w:pStyle w:val="ListParagraph"/>
        <w:numPr>
          <w:ilvl w:val="0"/>
          <w:numId w:val="9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QCHAR -&gt; \’ . \</w:t>
      </w:r>
      <w:r w:rsidR="00BC2369">
        <w:rPr>
          <w:rFonts w:ascii="Comic Sans MS" w:hAnsi="Comic Sans MS"/>
          <w:sz w:val="24"/>
          <w:szCs w:val="24"/>
        </w:rPr>
        <w:t>’</w:t>
      </w:r>
    </w:p>
    <w:p w14:paraId="1E51C942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3ED6F009" w14:textId="07C775E9" w:rsidR="00000B50" w:rsidRPr="00CB5AE4" w:rsidRDefault="00000B50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Finite automata used for lexical analysis</w:t>
      </w:r>
    </w:p>
    <w:p w14:paraId="0A0325CB" w14:textId="09B9E012" w:rsidR="00000B50" w:rsidRPr="00CB5AE4" w:rsidRDefault="00000B50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NAME lexical category:</w:t>
      </w:r>
    </w:p>
    <w:p w14:paraId="3AD5D740" w14:textId="34E104D5" w:rsidR="00000B50" w:rsidRPr="00CB5AE4" w:rsidRDefault="00000B50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6885" w:dyaOrig="1591" w14:anchorId="13159618">
          <v:shape id="_x0000_i1026" type="#_x0000_t75" style="width:344.25pt;height:79.5pt" o:ole="">
            <v:imagedata r:id="rId5" o:title=""/>
          </v:shape>
          <o:OLEObject Type="Embed" ProgID="Visio.Drawing.15" ShapeID="_x0000_i1026" DrawAspect="Content" ObjectID="_1672389694" r:id="rId6"/>
        </w:object>
      </w:r>
    </w:p>
    <w:p w14:paraId="37832A15" w14:textId="3FEECF93" w:rsidR="00000B50" w:rsidRPr="00CB5AE4" w:rsidRDefault="00000B50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NUMBER lexical category:</w:t>
      </w:r>
    </w:p>
    <w:p w14:paraId="479E0136" w14:textId="73B8D854" w:rsidR="00000B50" w:rsidRPr="00CB5AE4" w:rsidRDefault="00832AF6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6885" w:dyaOrig="2761" w14:anchorId="77759230">
          <v:shape id="_x0000_i1027" type="#_x0000_t75" style="width:344.25pt;height:138pt" o:ole="">
            <v:imagedata r:id="rId7" o:title=""/>
          </v:shape>
          <o:OLEObject Type="Embed" ProgID="Visio.Drawing.15" ShapeID="_x0000_i1027" DrawAspect="Content" ObjectID="_1672389695" r:id="rId8"/>
        </w:object>
      </w:r>
    </w:p>
    <w:p w14:paraId="71777F3C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5317BE2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C240FE8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04CB31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A356B08" w14:textId="5E82E7D5" w:rsidR="00832AF6" w:rsidRPr="00CB5AE4" w:rsidRDefault="00832AF6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COMMENT lexical category:</w:t>
      </w:r>
    </w:p>
    <w:p w14:paraId="15500D39" w14:textId="77777777" w:rsidR="00832AF6" w:rsidRPr="00CB5AE4" w:rsidRDefault="00832AF6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77DDA998" w14:textId="01287582" w:rsidR="00832AF6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color w:val="0070C0"/>
        </w:rPr>
        <w:object w:dxaOrig="9195" w:dyaOrig="1606" w14:anchorId="34717F2B">
          <v:shape id="_x0000_i1028" type="#_x0000_t75" style="width:459.75pt;height:80.25pt" o:ole="">
            <v:imagedata r:id="rId9" o:title=""/>
          </v:shape>
          <o:OLEObject Type="Embed" ProgID="Visio.Drawing.15" ShapeID="_x0000_i1028" DrawAspect="Content" ObjectID="_1672389696" r:id="rId10"/>
        </w:object>
      </w:r>
    </w:p>
    <w:p w14:paraId="4306FF29" w14:textId="4C1FB7DE" w:rsidR="00550265" w:rsidRPr="00CB5AE4" w:rsidRDefault="00550265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QCHAR lexical category:</w:t>
      </w:r>
    </w:p>
    <w:p w14:paraId="600C7FC8" w14:textId="5A9B1939" w:rsidR="00550265" w:rsidRPr="00CB5AE4" w:rsidRDefault="00550265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8220" w:dyaOrig="1185" w14:anchorId="7B245A46">
          <v:shape id="_x0000_i1029" type="#_x0000_t75" style="width:411.75pt;height:59.25pt" o:ole="">
            <v:imagedata r:id="rId11" o:title=""/>
          </v:shape>
          <o:OLEObject Type="Embed" ProgID="Visio.Drawing.15" ShapeID="_x0000_i1029" DrawAspect="Content" ObjectID="_1672389697" r:id="rId12"/>
        </w:object>
      </w:r>
    </w:p>
    <w:p w14:paraId="0B238E74" w14:textId="6E1CBD72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9CBF4A" w14:textId="1B6363E9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EFC95F2" w14:textId="4B113683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E651202" w14:textId="3670CF70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20D2C724" w14:textId="512E868B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0EC73DE" w14:textId="0A25B84F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41C6C11" w14:textId="316AA474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333B0E2" w14:textId="5115B786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92E7F53" w14:textId="17D75F5B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C71F57C" w14:textId="7AE35E33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7FA1C7A7" w14:textId="7C755F0E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DCC92FF" w14:textId="6C3024AA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DFB7A68" w14:textId="0393A9F2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2EB6B4D" w14:textId="2C804044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F2E3BA1" w14:textId="3BB281E8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A2E62C5" w14:textId="708FEFF6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CF5ACBF" w14:textId="57F1094E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4FEE115" w14:textId="510DC41C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18294C14" w14:textId="03584FF2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DFF9EA0" w14:textId="0275444F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7CA38A1" w14:textId="53EB5F9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7BF124E" w14:textId="482DE3C5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E35BD9" w14:textId="30476B33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EE8556D" w14:textId="7777777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0789DD9" w14:textId="3C068249" w:rsidR="00550265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Deterministic finite automaton for all lexical categories:</w:t>
      </w:r>
    </w:p>
    <w:p w14:paraId="60C0F525" w14:textId="18894905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11910" w:dyaOrig="16695" w14:anchorId="76203E36">
          <v:shape id="_x0000_i1030" type="#_x0000_t75" style="width:416.25pt;height:584.25pt" o:ole="">
            <v:imagedata r:id="rId13" o:title=""/>
          </v:shape>
          <o:OLEObject Type="Embed" ProgID="Visio.Drawing.15" ShapeID="_x0000_i1030" DrawAspect="Content" ObjectID="_1672389698" r:id="rId14"/>
        </w:object>
      </w:r>
    </w:p>
    <w:p w14:paraId="65C30D32" w14:textId="06DE22D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12EB4642" w14:textId="7777777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3810C7" w14:textId="46835E61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name of some final states in this DFA are:</w:t>
      </w:r>
    </w:p>
    <w:p w14:paraId="38C87C7D" w14:textId="0515354C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8: RBRACE</w:t>
      </w:r>
    </w:p>
    <w:p w14:paraId="38E4FFF0" w14:textId="71E6BDAD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9: LBRACE</w:t>
      </w:r>
    </w:p>
    <w:p w14:paraId="3C078052" w14:textId="051989C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0: RPAR</w:t>
      </w:r>
    </w:p>
    <w:p w14:paraId="18FE7894" w14:textId="54372DB0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1: LPAR</w:t>
      </w:r>
    </w:p>
    <w:p w14:paraId="63E097F2" w14:textId="6D3ECF2A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2: SEMICOLON</w:t>
      </w:r>
    </w:p>
    <w:p w14:paraId="1D9E704D" w14:textId="6FE004A3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3: LBRACK</w:t>
      </w:r>
    </w:p>
    <w:p w14:paraId="4292C720" w14:textId="7B8998B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4: RBRACK</w:t>
      </w:r>
    </w:p>
    <w:p w14:paraId="001EDAC1" w14:textId="1A30BA7F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5: COMMA</w:t>
      </w:r>
    </w:p>
    <w:p w14:paraId="5A6F60A5" w14:textId="277ACC73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6: DIVIDE</w:t>
      </w:r>
    </w:p>
    <w:p w14:paraId="2D0224F4" w14:textId="6A52F50E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7: TIMES</w:t>
      </w:r>
    </w:p>
    <w:p w14:paraId="0B901918" w14:textId="709C73AC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8: NOT</w:t>
      </w:r>
    </w:p>
    <w:p w14:paraId="3D0E7AA8" w14:textId="6AABA8AB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9: PLUS</w:t>
      </w:r>
    </w:p>
    <w:p w14:paraId="567295D1" w14:textId="695C9DC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0: MINUS</w:t>
      </w:r>
    </w:p>
    <w:p w14:paraId="211DA04E" w14:textId="43CCCA9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1: ASSIGN</w:t>
      </w:r>
    </w:p>
    <w:p w14:paraId="2284B7D5" w14:textId="2B210A02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2: EQUAL</w:t>
      </w:r>
    </w:p>
    <w:p w14:paraId="2D89C6D8" w14:textId="0B50DBAA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3: NEQUAL</w:t>
      </w:r>
    </w:p>
    <w:p w14:paraId="19AA64AD" w14:textId="5CE2487D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4: GREATER</w:t>
      </w:r>
    </w:p>
    <w:p w14:paraId="7003D6F2" w14:textId="029A781A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5: LESS</w:t>
      </w:r>
    </w:p>
    <w:p w14:paraId="3B366A9E" w14:textId="06AA2276" w:rsidR="00550265" w:rsidRDefault="00550265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7F8C123" w14:textId="63FAABEE" w:rsidR="00357E6F" w:rsidRDefault="00357E6F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22A2A6E6" w14:textId="54E98C70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1EBD7816" w14:textId="65B49DD6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5D17FD45" w14:textId="7C5C3ACC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7948922D" w14:textId="701CC21B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1A4F6618" w14:textId="730C69ED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3E48A6AE" w14:textId="042F252D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1FB1D929" w14:textId="04E4BB03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55E70FA5" w14:textId="1C501791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47A4DB5C" w14:textId="1A802F6B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42A7CAED" w14:textId="3A20C2A3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15D7A735" w14:textId="0D365461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784FC296" w14:textId="26E8DAEC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4E234EE6" w14:textId="77777777" w:rsidR="00F01A91" w:rsidRPr="00357E6F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5B6564B0" w14:textId="45E7AD93" w:rsidR="00357E6F" w:rsidRPr="00F01A91" w:rsidRDefault="00357E6F" w:rsidP="00357E6F">
      <w:pPr>
        <w:pStyle w:val="ListParagraph"/>
        <w:numPr>
          <w:ilvl w:val="0"/>
          <w:numId w:val="12"/>
        </w:num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  <w:r w:rsidRPr="00357E6F">
        <w:rPr>
          <w:rFonts w:ascii="Comic Sans MS" w:hAnsi="Comic Sans MS"/>
          <w:b/>
          <w:bCs/>
          <w:color w:val="0070C0"/>
          <w:sz w:val="36"/>
          <w:szCs w:val="36"/>
        </w:rPr>
        <w:lastRenderedPageBreak/>
        <w:t>The parser</w:t>
      </w:r>
    </w:p>
    <w:p w14:paraId="426CBB4C" w14:textId="545097D5" w:rsidR="00357E6F" w:rsidRPr="00357E6F" w:rsidRDefault="00357E6F" w:rsidP="00357E6F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  <w:r>
        <w:rPr>
          <w:rFonts w:ascii="Comic Sans MS" w:hAnsi="Comic Sans MS"/>
          <w:b/>
          <w:bCs/>
          <w:color w:val="0070C0"/>
          <w:sz w:val="24"/>
          <w:szCs w:val="24"/>
        </w:rPr>
        <w:t>Eliminating left recursion</w:t>
      </w:r>
    </w:p>
    <w:p w14:paraId="75AB180E" w14:textId="07A848CC" w:rsidR="00E43B60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E43B60">
        <w:rPr>
          <w:rFonts w:ascii="Comic Sans MS" w:hAnsi="Comic Sans MS"/>
          <w:color w:val="FF0000"/>
          <w:sz w:val="24"/>
          <w:szCs w:val="24"/>
        </w:rPr>
        <w:t>&lt;</w:t>
      </w:r>
      <w:r w:rsidRPr="00E43B60">
        <w:rPr>
          <w:rFonts w:ascii="Comic Sans MS" w:hAnsi="Comic Sans MS"/>
          <w:i/>
          <w:iCs/>
          <w:color w:val="FF0000"/>
          <w:sz w:val="24"/>
          <w:szCs w:val="24"/>
        </w:rPr>
        <w:t>program</w:t>
      </w:r>
      <w:r w:rsidRPr="00E43B60">
        <w:rPr>
          <w:rFonts w:ascii="Comic Sans MS" w:hAnsi="Comic Sans MS"/>
          <w:color w:val="FF0000"/>
          <w:sz w:val="24"/>
          <w:szCs w:val="24"/>
        </w:rPr>
        <w:t>&gt; -&gt; &lt;</w:t>
      </w:r>
      <w:r w:rsidRPr="00E43B60">
        <w:rPr>
          <w:rFonts w:ascii="Comic Sans MS" w:hAnsi="Comic Sans MS"/>
          <w:i/>
          <w:iCs/>
          <w:color w:val="FF0000"/>
          <w:sz w:val="24"/>
          <w:szCs w:val="24"/>
        </w:rPr>
        <w:t>declaration</w:t>
      </w:r>
      <w:r w:rsidR="00E43B60">
        <w:rPr>
          <w:rFonts w:ascii="Comic Sans MS" w:hAnsi="Comic Sans MS"/>
          <w:i/>
          <w:iCs/>
          <w:color w:val="FF0000"/>
          <w:sz w:val="24"/>
          <w:szCs w:val="24"/>
        </w:rPr>
        <w:t>2</w:t>
      </w:r>
      <w:r w:rsidRPr="00E43B60">
        <w:rPr>
          <w:rFonts w:ascii="Comic Sans MS" w:hAnsi="Comic Sans MS"/>
          <w:color w:val="FF0000"/>
          <w:sz w:val="24"/>
          <w:szCs w:val="24"/>
        </w:rPr>
        <w:t>&gt;</w:t>
      </w:r>
    </w:p>
    <w:p w14:paraId="1DFD10CE" w14:textId="6C5725DA" w:rsidR="00E43B60" w:rsidRPr="00E43B60" w:rsidRDefault="00E43B60" w:rsidP="00E43B60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E43B60">
        <w:rPr>
          <w:rFonts w:ascii="Comic Sans MS" w:hAnsi="Comic Sans MS"/>
          <w:color w:val="FF0000"/>
          <w:sz w:val="24"/>
          <w:szCs w:val="24"/>
        </w:rPr>
        <w:t>&lt;</w:t>
      </w:r>
      <w:r>
        <w:rPr>
          <w:rFonts w:ascii="Comic Sans MS" w:hAnsi="Comic Sans MS"/>
          <w:i/>
          <w:iCs/>
          <w:color w:val="FF0000"/>
          <w:sz w:val="24"/>
          <w:szCs w:val="24"/>
        </w:rPr>
        <w:t>declaration2</w:t>
      </w:r>
      <w:r w:rsidRPr="00E43B60">
        <w:rPr>
          <w:rFonts w:ascii="Comic Sans MS" w:hAnsi="Comic Sans MS"/>
          <w:color w:val="FF0000"/>
          <w:sz w:val="24"/>
          <w:szCs w:val="24"/>
        </w:rPr>
        <w:t>&gt; -&gt; &lt;</w:t>
      </w:r>
      <w:r w:rsidRPr="00E43B60">
        <w:rPr>
          <w:rFonts w:ascii="Comic Sans MS" w:hAnsi="Comic Sans MS"/>
          <w:i/>
          <w:iCs/>
          <w:color w:val="FF0000"/>
          <w:sz w:val="24"/>
          <w:szCs w:val="24"/>
        </w:rPr>
        <w:t>declaration</w:t>
      </w:r>
      <w:r w:rsidRPr="00E43B60">
        <w:rPr>
          <w:rFonts w:ascii="Comic Sans MS" w:hAnsi="Comic Sans MS"/>
          <w:color w:val="FF0000"/>
          <w:sz w:val="24"/>
          <w:szCs w:val="24"/>
        </w:rPr>
        <w:t>&gt;</w:t>
      </w:r>
      <w:r w:rsidR="00616792">
        <w:rPr>
          <w:rFonts w:ascii="Comic Sans MS" w:hAnsi="Comic Sans MS"/>
          <w:color w:val="FF0000"/>
          <w:sz w:val="24"/>
          <w:szCs w:val="24"/>
        </w:rPr>
        <w:t xml:space="preserve"> </w:t>
      </w:r>
      <w:r>
        <w:rPr>
          <w:rFonts w:ascii="Comic Sans MS" w:hAnsi="Comic Sans MS"/>
          <w:color w:val="FF0000"/>
          <w:sz w:val="24"/>
          <w:szCs w:val="24"/>
        </w:rPr>
        <w:t>&lt;</w:t>
      </w:r>
      <w:r w:rsidRPr="00F01A91">
        <w:rPr>
          <w:rFonts w:ascii="Comic Sans MS" w:hAnsi="Comic Sans MS"/>
          <w:i/>
          <w:iCs/>
          <w:color w:val="FF0000"/>
          <w:sz w:val="24"/>
          <w:szCs w:val="24"/>
        </w:rPr>
        <w:t>declaration2</w:t>
      </w:r>
      <w:r>
        <w:rPr>
          <w:rFonts w:ascii="Comic Sans MS" w:hAnsi="Comic Sans MS"/>
          <w:color w:val="FF0000"/>
          <w:sz w:val="24"/>
          <w:szCs w:val="24"/>
        </w:rPr>
        <w:t>&gt;</w:t>
      </w:r>
    </w:p>
    <w:p w14:paraId="32C5DD52" w14:textId="20454F39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fun_declaration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BC8558C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616792">
        <w:rPr>
          <w:rFonts w:ascii="Comic Sans MS" w:hAnsi="Comic Sans MS"/>
          <w:i/>
          <w:iCs/>
          <w:sz w:val="24"/>
          <w:szCs w:val="24"/>
        </w:rPr>
        <w:t>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7F86D5FD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un_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72CC4E1B" w14:textId="145B8E51" w:rsidR="00357E6F" w:rsidRPr="0021588B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21588B">
        <w:rPr>
          <w:rFonts w:ascii="Comic Sans MS" w:hAnsi="Comic Sans MS"/>
          <w:color w:val="FF0000"/>
          <w:sz w:val="24"/>
          <w:szCs w:val="24"/>
        </w:rPr>
        <w:t>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s</w:t>
      </w:r>
      <w:r w:rsidRPr="0021588B">
        <w:rPr>
          <w:rFonts w:ascii="Comic Sans MS" w:hAnsi="Comic Sans MS"/>
          <w:color w:val="FF0000"/>
          <w:sz w:val="24"/>
          <w:szCs w:val="24"/>
        </w:rPr>
        <w:t>&gt; -&gt; 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</w:t>
      </w:r>
      <w:r w:rsidRPr="0021588B">
        <w:rPr>
          <w:rFonts w:ascii="Comic Sans MS" w:hAnsi="Comic Sans MS"/>
          <w:color w:val="FF0000"/>
          <w:sz w:val="24"/>
          <w:szCs w:val="24"/>
        </w:rPr>
        <w:t>&gt; 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</w:t>
      </w:r>
      <w:r w:rsidR="0021588B" w:rsidRPr="0021588B">
        <w:rPr>
          <w:rFonts w:ascii="Comic Sans MS" w:hAnsi="Comic Sans MS"/>
          <w:i/>
          <w:iCs/>
          <w:color w:val="FF0000"/>
          <w:sz w:val="24"/>
          <w:szCs w:val="24"/>
        </w:rPr>
        <w:t>s2</w:t>
      </w:r>
      <w:r w:rsidRPr="0021588B">
        <w:rPr>
          <w:rFonts w:ascii="Comic Sans MS" w:hAnsi="Comic Sans MS"/>
          <w:color w:val="FF0000"/>
          <w:sz w:val="24"/>
          <w:szCs w:val="24"/>
        </w:rPr>
        <w:t>&gt;</w:t>
      </w:r>
    </w:p>
    <w:p w14:paraId="176F6FE7" w14:textId="2924A66B" w:rsidR="0021588B" w:rsidRDefault="0021588B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ε</w:t>
      </w:r>
    </w:p>
    <w:p w14:paraId="22DD641C" w14:textId="05DCB78E" w:rsidR="00357E6F" w:rsidRPr="0021588B" w:rsidRDefault="0021588B" w:rsidP="0021588B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21588B">
        <w:rPr>
          <w:rFonts w:ascii="Comic Sans MS" w:hAnsi="Comic Sans MS"/>
          <w:color w:val="FF0000"/>
          <w:sz w:val="24"/>
          <w:szCs w:val="24"/>
        </w:rPr>
        <w:t>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s2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>COMMA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 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</w:t>
      </w:r>
      <w:r w:rsidRPr="0021588B">
        <w:rPr>
          <w:rFonts w:ascii="Comic Sans MS" w:hAnsi="Comic Sans MS"/>
          <w:color w:val="FF0000"/>
          <w:sz w:val="24"/>
          <w:szCs w:val="24"/>
        </w:rPr>
        <w:t>&gt;</w:t>
      </w:r>
      <w:r>
        <w:rPr>
          <w:rFonts w:ascii="Comic Sans MS" w:hAnsi="Comic Sans MS"/>
          <w:color w:val="FF0000"/>
          <w:sz w:val="24"/>
          <w:szCs w:val="24"/>
        </w:rPr>
        <w:t>&lt;</w:t>
      </w:r>
      <w:r w:rsidRPr="00F01A91">
        <w:rPr>
          <w:rFonts w:ascii="Comic Sans MS" w:hAnsi="Comic Sans MS"/>
          <w:i/>
          <w:iCs/>
          <w:color w:val="FF0000"/>
          <w:sz w:val="24"/>
          <w:szCs w:val="24"/>
        </w:rPr>
        <w:t>formal_pars2</w:t>
      </w:r>
      <w:r>
        <w:rPr>
          <w:rFonts w:ascii="Comic Sans MS" w:hAnsi="Comic Sans MS"/>
          <w:color w:val="FF0000"/>
          <w:sz w:val="24"/>
          <w:szCs w:val="24"/>
        </w:rPr>
        <w:t>&gt;</w:t>
      </w:r>
    </w:p>
    <w:p w14:paraId="22F8E389" w14:textId="28209A5A" w:rsidR="0021588B" w:rsidRPr="0021588B" w:rsidRDefault="0021588B" w:rsidP="0021588B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21588B">
        <w:rPr>
          <w:rFonts w:ascii="Comic Sans MS" w:hAnsi="Comic Sans MS"/>
          <w:color w:val="FF0000"/>
          <w:sz w:val="24"/>
          <w:szCs w:val="24"/>
        </w:rPr>
        <w:t>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s2</w:t>
      </w:r>
      <w:r w:rsidRPr="0021588B">
        <w:rPr>
          <w:rFonts w:ascii="Comic Sans MS" w:hAnsi="Comic Sans MS"/>
          <w:color w:val="FF0000"/>
          <w:sz w:val="24"/>
          <w:szCs w:val="24"/>
        </w:rPr>
        <w:t>&gt; -&gt;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 xml:space="preserve"> 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>ε</w:t>
      </w:r>
    </w:p>
    <w:p w14:paraId="22565B38" w14:textId="405F4C24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</w:p>
    <w:p w14:paraId="302AAD3A" w14:textId="6D511DB2" w:rsidR="00357E6F" w:rsidRPr="00357E6F" w:rsidRDefault="00357E6F" w:rsidP="0021588B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21588B">
        <w:rPr>
          <w:rFonts w:ascii="Comic Sans MS" w:hAnsi="Comic Sans MS"/>
          <w:color w:val="FF0000"/>
          <w:sz w:val="24"/>
          <w:szCs w:val="24"/>
        </w:rPr>
        <w:t>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block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>LBRACE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 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var_declarations</w:t>
      </w:r>
      <w:r w:rsidRPr="0021588B">
        <w:rPr>
          <w:rFonts w:ascii="Comic Sans MS" w:hAnsi="Comic Sans MS"/>
          <w:color w:val="FF0000"/>
          <w:sz w:val="24"/>
          <w:szCs w:val="24"/>
        </w:rPr>
        <w:t>&gt; 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statements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&gt; 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>RBRACE</w:t>
      </w:r>
    </w:p>
    <w:p w14:paraId="6A1143A9" w14:textId="14892B5C" w:rsidR="00357E6F" w:rsidRPr="00357E6F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357E6F">
        <w:rPr>
          <w:rFonts w:ascii="Comic Sans MS" w:hAnsi="Comic Sans MS"/>
          <w:color w:val="FF0000"/>
          <w:sz w:val="24"/>
          <w:szCs w:val="24"/>
        </w:rPr>
        <w:t>&lt;</w:t>
      </w:r>
      <w:r w:rsidRPr="00357E6F">
        <w:rPr>
          <w:rFonts w:ascii="Comic Sans MS" w:hAnsi="Comic Sans MS"/>
          <w:i/>
          <w:iCs/>
          <w:color w:val="FF0000"/>
          <w:sz w:val="24"/>
          <w:szCs w:val="24"/>
        </w:rPr>
        <w:t>var_declarations</w:t>
      </w:r>
      <w:r w:rsidRPr="00357E6F">
        <w:rPr>
          <w:rFonts w:ascii="Comic Sans MS" w:hAnsi="Comic Sans MS"/>
          <w:color w:val="FF0000"/>
          <w:sz w:val="24"/>
          <w:szCs w:val="24"/>
        </w:rPr>
        <w:t>&gt; -&gt; &lt;</w:t>
      </w:r>
      <w:r w:rsidRPr="00357E6F">
        <w:rPr>
          <w:rFonts w:ascii="Comic Sans MS" w:hAnsi="Comic Sans MS"/>
          <w:i/>
          <w:iCs/>
          <w:color w:val="FF0000"/>
          <w:sz w:val="24"/>
          <w:szCs w:val="24"/>
        </w:rPr>
        <w:t>var_declaration</w:t>
      </w:r>
      <w:r w:rsidRPr="00357E6F">
        <w:rPr>
          <w:rFonts w:ascii="Comic Sans MS" w:hAnsi="Comic Sans MS"/>
          <w:color w:val="FF0000"/>
          <w:sz w:val="24"/>
          <w:szCs w:val="24"/>
        </w:rPr>
        <w:t>&gt; &lt;</w:t>
      </w:r>
      <w:r w:rsidRPr="00357E6F">
        <w:rPr>
          <w:rFonts w:ascii="Comic Sans MS" w:hAnsi="Comic Sans MS"/>
          <w:i/>
          <w:iCs/>
          <w:color w:val="FF0000"/>
          <w:sz w:val="24"/>
          <w:szCs w:val="24"/>
        </w:rPr>
        <w:t>var_declaration</w:t>
      </w:r>
      <w:r w:rsidR="0021588B">
        <w:rPr>
          <w:rFonts w:ascii="Comic Sans MS" w:hAnsi="Comic Sans MS"/>
          <w:i/>
          <w:iCs/>
          <w:color w:val="FF0000"/>
          <w:sz w:val="24"/>
          <w:szCs w:val="24"/>
        </w:rPr>
        <w:t>s</w:t>
      </w:r>
      <w:r w:rsidRPr="00357E6F">
        <w:rPr>
          <w:rFonts w:ascii="Comic Sans MS" w:hAnsi="Comic Sans MS"/>
          <w:color w:val="FF0000"/>
          <w:sz w:val="24"/>
          <w:szCs w:val="24"/>
        </w:rPr>
        <w:t>&gt;</w:t>
      </w:r>
    </w:p>
    <w:p w14:paraId="680A3146" w14:textId="33408251" w:rsidR="00357E6F" w:rsidRPr="0021588B" w:rsidRDefault="0021588B" w:rsidP="0021588B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21588B">
        <w:rPr>
          <w:rFonts w:ascii="Comic Sans MS" w:hAnsi="Comic Sans MS"/>
          <w:color w:val="FF0000"/>
          <w:sz w:val="24"/>
          <w:szCs w:val="24"/>
        </w:rPr>
        <w:t>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var_declarations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>ε</w:t>
      </w:r>
    </w:p>
    <w:p w14:paraId="704466AE" w14:textId="3EFF6D20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0B240E89" w14:textId="026075F8" w:rsidR="00357E6F" w:rsidRPr="009F7CEC" w:rsidRDefault="00357E6F" w:rsidP="00357E6F">
      <w:pPr>
        <w:spacing w:after="0"/>
        <w:ind w:left="1080"/>
        <w:rPr>
          <w:rFonts w:ascii="Comic Sans MS" w:hAnsi="Comic Sans MS"/>
          <w:i/>
          <w:iCs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type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INT</w:t>
      </w:r>
      <w:r w:rsidR="009F7CEC" w:rsidRPr="009F7CEC">
        <w:rPr>
          <w:rFonts w:ascii="Comic Sans MS" w:hAnsi="Comic Sans MS"/>
          <w:b/>
          <w:bCs/>
          <w:color w:val="FF0000"/>
          <w:sz w:val="24"/>
          <w:szCs w:val="24"/>
        </w:rPr>
        <w:t xml:space="preserve"> </w:t>
      </w:r>
      <w:r w:rsidR="009F7CEC" w:rsidRPr="009F7CEC">
        <w:rPr>
          <w:rFonts w:ascii="Comic Sans MS" w:hAnsi="Comic Sans MS"/>
          <w:i/>
          <w:iCs/>
          <w:color w:val="FF0000"/>
          <w:sz w:val="24"/>
          <w:szCs w:val="24"/>
        </w:rPr>
        <w:t>&lt;type2&gt;</w:t>
      </w:r>
    </w:p>
    <w:p w14:paraId="014E51D9" w14:textId="53637ECB" w:rsidR="00357E6F" w:rsidRPr="009F7CEC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type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CHAR</w:t>
      </w:r>
      <w:r w:rsidR="009F7CEC" w:rsidRPr="009F7CEC">
        <w:rPr>
          <w:rFonts w:ascii="Comic Sans MS" w:hAnsi="Comic Sans MS"/>
          <w:b/>
          <w:bCs/>
          <w:color w:val="FF0000"/>
          <w:sz w:val="24"/>
          <w:szCs w:val="24"/>
        </w:rPr>
        <w:t xml:space="preserve"> </w:t>
      </w:r>
      <w:r w:rsidR="009F7CEC" w:rsidRPr="009F7CEC">
        <w:rPr>
          <w:rFonts w:ascii="Comic Sans MS" w:hAnsi="Comic Sans MS"/>
          <w:i/>
          <w:iCs/>
          <w:color w:val="FF0000"/>
          <w:sz w:val="24"/>
          <w:szCs w:val="24"/>
        </w:rPr>
        <w:t>&lt;type2&gt;</w:t>
      </w:r>
    </w:p>
    <w:p w14:paraId="79822976" w14:textId="30813B9F" w:rsidR="00357E6F" w:rsidRPr="009F7CEC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statements</w:t>
      </w:r>
      <w:r w:rsidRPr="009F7CEC">
        <w:rPr>
          <w:rFonts w:ascii="Comic Sans MS" w:hAnsi="Comic Sans MS"/>
          <w:color w:val="FF0000"/>
          <w:sz w:val="24"/>
          <w:szCs w:val="24"/>
        </w:rPr>
        <w:t>&gt; -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statement</w:t>
      </w:r>
      <w:r w:rsidRPr="009F7CEC">
        <w:rPr>
          <w:rFonts w:ascii="Comic Sans MS" w:hAnsi="Comic Sans MS"/>
          <w:color w:val="FF0000"/>
          <w:sz w:val="24"/>
          <w:szCs w:val="24"/>
        </w:rPr>
        <w:t>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statement</w:t>
      </w:r>
      <w:r w:rsidR="009F7CEC" w:rsidRPr="009F7CEC">
        <w:rPr>
          <w:rFonts w:ascii="Comic Sans MS" w:hAnsi="Comic Sans MS"/>
          <w:i/>
          <w:iCs/>
          <w:color w:val="FF0000"/>
          <w:sz w:val="24"/>
          <w:szCs w:val="24"/>
        </w:rPr>
        <w:t>s</w:t>
      </w:r>
      <w:r w:rsidRPr="009F7CEC">
        <w:rPr>
          <w:rFonts w:ascii="Comic Sans MS" w:hAnsi="Comic Sans MS"/>
          <w:color w:val="FF0000"/>
          <w:sz w:val="24"/>
          <w:szCs w:val="24"/>
        </w:rPr>
        <w:t>&gt;</w:t>
      </w:r>
    </w:p>
    <w:p w14:paraId="1A14F346" w14:textId="76FFC7C3" w:rsidR="00357E6F" w:rsidRPr="00066077" w:rsidRDefault="009F7CEC" w:rsidP="00EE5FF3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statements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ε</w:t>
      </w:r>
    </w:p>
    <w:p w14:paraId="30C575BC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ASSIGN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224274B5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RETURN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6A83FB33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</w:p>
    <w:p w14:paraId="6448BD40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WRIT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55912567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READ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3C54C280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1AB6796D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ELS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55D04AA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WHIL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exp&gt; RPAR </w:t>
      </w:r>
      <w:r w:rsidRPr="00F01A91">
        <w:rPr>
          <w:rFonts w:ascii="Comic Sans MS" w:hAnsi="Comic Sans MS"/>
          <w:i/>
          <w:iCs/>
          <w:sz w:val="24"/>
          <w:szCs w:val="24"/>
        </w:rPr>
        <w:t>&lt;statement&gt;</w:t>
      </w:r>
    </w:p>
    <w:p w14:paraId="3C88E532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ACD772B" w14:textId="3EF3CC11" w:rsidR="00357E6F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lexp</w:t>
      </w:r>
      <w:r w:rsidRPr="009F7CEC">
        <w:rPr>
          <w:rFonts w:ascii="Comic Sans MS" w:hAnsi="Comic Sans MS"/>
          <w:color w:val="FF0000"/>
          <w:sz w:val="24"/>
          <w:szCs w:val="24"/>
        </w:rPr>
        <w:t>&gt; -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var</w:t>
      </w:r>
      <w:r w:rsidRPr="009F7CEC">
        <w:rPr>
          <w:rFonts w:ascii="Comic Sans MS" w:hAnsi="Comic Sans MS"/>
          <w:color w:val="FF0000"/>
          <w:sz w:val="24"/>
          <w:szCs w:val="24"/>
        </w:rPr>
        <w:t>&gt;</w:t>
      </w:r>
      <w:r w:rsidR="009F7CEC" w:rsidRPr="009F7CEC">
        <w:rPr>
          <w:rFonts w:ascii="Comic Sans MS" w:hAnsi="Comic Sans MS"/>
          <w:color w:val="FF0000"/>
          <w:sz w:val="24"/>
          <w:szCs w:val="24"/>
        </w:rPr>
        <w:t xml:space="preserve"> &lt;</w:t>
      </w:r>
      <w:r w:rsidR="009F7CEC" w:rsidRPr="00F01A91">
        <w:rPr>
          <w:rFonts w:ascii="Comic Sans MS" w:hAnsi="Comic Sans MS"/>
          <w:i/>
          <w:iCs/>
          <w:color w:val="FF0000"/>
          <w:sz w:val="24"/>
          <w:szCs w:val="24"/>
        </w:rPr>
        <w:t>type2</w:t>
      </w:r>
      <w:r w:rsidR="009F7CEC" w:rsidRPr="009F7CEC">
        <w:rPr>
          <w:rFonts w:ascii="Comic Sans MS" w:hAnsi="Comic Sans MS"/>
          <w:color w:val="FF0000"/>
          <w:sz w:val="24"/>
          <w:szCs w:val="24"/>
        </w:rPr>
        <w:t>&gt;</w:t>
      </w:r>
    </w:p>
    <w:p w14:paraId="67619BD0" w14:textId="5CB4C315" w:rsidR="00357E6F" w:rsidRPr="009F7CEC" w:rsidRDefault="009F7CEC" w:rsidP="009F7CEC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type2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LBRACK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exp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RBRACK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 xml:space="preserve"> &lt;type2&gt;</w:t>
      </w:r>
    </w:p>
    <w:p w14:paraId="26A369AF" w14:textId="77777777" w:rsidR="00357E6F" w:rsidRPr="009F7CEC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61A205C" w14:textId="5F5AB0C9" w:rsidR="00357E6F" w:rsidRPr="009F7CEC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exp</w:t>
      </w:r>
      <w:r w:rsidRPr="009F7CEC">
        <w:rPr>
          <w:rFonts w:ascii="Comic Sans MS" w:hAnsi="Comic Sans MS"/>
          <w:color w:val="FF0000"/>
          <w:sz w:val="24"/>
          <w:szCs w:val="24"/>
        </w:rPr>
        <w:t>&gt; -&gt;</w:t>
      </w:r>
      <w:r w:rsidR="009F7CEC" w:rsidRPr="009F7CEC">
        <w:rPr>
          <w:rFonts w:ascii="Comic Sans MS" w:hAnsi="Comic Sans MS"/>
          <w:color w:val="FF0000"/>
          <w:sz w:val="24"/>
          <w:szCs w:val="24"/>
        </w:rPr>
        <w:t xml:space="preserve"> </w:t>
      </w: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binop</w:t>
      </w:r>
      <w:r w:rsidR="009F7CEC" w:rsidRPr="009F7CEC">
        <w:rPr>
          <w:rFonts w:ascii="Comic Sans MS" w:hAnsi="Comic Sans MS"/>
          <w:i/>
          <w:iCs/>
          <w:color w:val="FF0000"/>
          <w:sz w:val="24"/>
          <w:szCs w:val="24"/>
        </w:rPr>
        <w:t>2</w:t>
      </w:r>
      <w:r w:rsidRPr="009F7CEC">
        <w:rPr>
          <w:rFonts w:ascii="Comic Sans MS" w:hAnsi="Comic Sans MS"/>
          <w:color w:val="FF0000"/>
          <w:sz w:val="24"/>
          <w:szCs w:val="24"/>
        </w:rPr>
        <w:t>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exp</w:t>
      </w:r>
      <w:r w:rsidRPr="009F7CEC">
        <w:rPr>
          <w:rFonts w:ascii="Comic Sans MS" w:hAnsi="Comic Sans MS"/>
          <w:color w:val="FF0000"/>
          <w:sz w:val="24"/>
          <w:szCs w:val="24"/>
        </w:rPr>
        <w:t>&gt;</w:t>
      </w:r>
    </w:p>
    <w:p w14:paraId="135855B2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unop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3EDC5333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PAR</w:t>
      </w:r>
    </w:p>
    <w:p w14:paraId="25709496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lastRenderedPageBreak/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UMBER</w:t>
      </w:r>
    </w:p>
    <w:p w14:paraId="6B00F5C9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PAR</w:t>
      </w:r>
    </w:p>
    <w:p w14:paraId="1EE2222C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QCHAR</w:t>
      </w:r>
    </w:p>
    <w:p w14:paraId="6445B917" w14:textId="1DACD20D" w:rsidR="00357E6F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ENGTH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</w:p>
    <w:p w14:paraId="0A02F2E6" w14:textId="395134AF" w:rsidR="009F7CEC" w:rsidRPr="009F7CEC" w:rsidRDefault="009F7CEC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&lt;binop2&gt;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 -&gt; </w:t>
      </w:r>
      <w:r w:rsidRPr="00F01A91">
        <w:rPr>
          <w:rFonts w:ascii="Comic Sans MS" w:hAnsi="Comic Sans MS"/>
          <w:i/>
          <w:iCs/>
          <w:color w:val="FF0000"/>
          <w:sz w:val="24"/>
          <w:szCs w:val="24"/>
        </w:rPr>
        <w:t>&lt;exp&gt; &lt;binop&gt;</w:t>
      </w:r>
    </w:p>
    <w:p w14:paraId="61DA8FA7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PLUS</w:t>
      </w:r>
    </w:p>
    <w:p w14:paraId="18C5F3E1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MINUS</w:t>
      </w:r>
    </w:p>
    <w:p w14:paraId="7D29BC07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TIMES</w:t>
      </w:r>
    </w:p>
    <w:p w14:paraId="451F48B6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DIVIDE</w:t>
      </w:r>
    </w:p>
    <w:p w14:paraId="5C3544CF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EQUAL</w:t>
      </w:r>
    </w:p>
    <w:p w14:paraId="029D991D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EQUAL</w:t>
      </w:r>
    </w:p>
    <w:p w14:paraId="73078DD4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GREATER</w:t>
      </w:r>
    </w:p>
    <w:p w14:paraId="03D8E2E0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ESS</w:t>
      </w:r>
    </w:p>
    <w:p w14:paraId="3284624C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unop&gt;</w:t>
      </w:r>
      <w:r w:rsidRPr="00066077">
        <w:rPr>
          <w:rFonts w:ascii="Comic Sans MS" w:hAnsi="Comic Sans MS"/>
          <w:sz w:val="24"/>
          <w:szCs w:val="24"/>
        </w:rPr>
        <w:t xml:space="preserve"> -&gt; </w:t>
      </w:r>
      <w:r w:rsidRPr="00CB5AE4">
        <w:rPr>
          <w:rFonts w:ascii="Comic Sans MS" w:hAnsi="Comic Sans MS"/>
          <w:b/>
          <w:bCs/>
          <w:sz w:val="24"/>
          <w:szCs w:val="24"/>
        </w:rPr>
        <w:t>NOT</w:t>
      </w:r>
    </w:p>
    <w:p w14:paraId="1BBBDCEC" w14:textId="52759357" w:rsidR="00357E6F" w:rsidRPr="009F7CEC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pars</w:t>
      </w:r>
      <w:r w:rsidRPr="009F7CEC">
        <w:rPr>
          <w:rFonts w:ascii="Comic Sans MS" w:hAnsi="Comic Sans MS"/>
          <w:color w:val="FF0000"/>
          <w:sz w:val="24"/>
          <w:szCs w:val="24"/>
        </w:rPr>
        <w:t>&gt; -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exp</w:t>
      </w:r>
      <w:r w:rsidR="009F7CEC" w:rsidRPr="009F7CEC">
        <w:rPr>
          <w:rFonts w:ascii="Comic Sans MS" w:hAnsi="Comic Sans MS"/>
          <w:color w:val="FF0000"/>
          <w:sz w:val="24"/>
          <w:szCs w:val="24"/>
        </w:rPr>
        <w:t xml:space="preserve">&gt; </w:t>
      </w:r>
      <w:r w:rsidR="009F7CEC" w:rsidRPr="00F01A91">
        <w:rPr>
          <w:rFonts w:ascii="Comic Sans MS" w:hAnsi="Comic Sans MS"/>
          <w:i/>
          <w:iCs/>
          <w:color w:val="FF0000"/>
          <w:sz w:val="24"/>
          <w:szCs w:val="24"/>
        </w:rPr>
        <w:t>&lt;pars2&gt;</w:t>
      </w:r>
    </w:p>
    <w:p w14:paraId="76CA182D" w14:textId="420E5E46" w:rsidR="009F7CEC" w:rsidRPr="009F7CEC" w:rsidRDefault="00357E6F" w:rsidP="009F7CEC">
      <w:pPr>
        <w:spacing w:after="0"/>
        <w:ind w:left="1080"/>
        <w:rPr>
          <w:rFonts w:ascii="Comic Sans MS" w:hAnsi="Comic Sans MS"/>
          <w:b/>
          <w:bCs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ε</w:t>
      </w:r>
    </w:p>
    <w:p w14:paraId="69D96B39" w14:textId="40F3BA90" w:rsidR="009F7CEC" w:rsidRPr="009F7CEC" w:rsidRDefault="009F7CEC" w:rsidP="009F7CEC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pars</w:t>
      </w:r>
      <w:r>
        <w:rPr>
          <w:rFonts w:ascii="Comic Sans MS" w:hAnsi="Comic Sans MS"/>
          <w:i/>
          <w:iCs/>
          <w:color w:val="FF0000"/>
          <w:sz w:val="24"/>
          <w:szCs w:val="24"/>
        </w:rPr>
        <w:t>2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COMMA</w:t>
      </w:r>
      <w:r>
        <w:rPr>
          <w:rFonts w:ascii="Comic Sans MS" w:hAnsi="Comic Sans MS"/>
          <w:color w:val="FF0000"/>
          <w:sz w:val="24"/>
          <w:szCs w:val="24"/>
        </w:rPr>
        <w:t xml:space="preserve"> 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 xml:space="preserve">&lt;exp&gt; 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&lt;pars2&gt;</w:t>
      </w:r>
    </w:p>
    <w:p w14:paraId="4FB18F75" w14:textId="387B1F3B" w:rsidR="009F7CEC" w:rsidRPr="009F7CEC" w:rsidRDefault="009F7CEC" w:rsidP="009F7CEC">
      <w:pPr>
        <w:spacing w:after="0"/>
        <w:ind w:left="1080"/>
        <w:rPr>
          <w:rFonts w:ascii="Comic Sans MS" w:hAnsi="Comic Sans MS"/>
          <w:b/>
          <w:bCs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pars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2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ε</w:t>
      </w:r>
    </w:p>
    <w:p w14:paraId="3A41CF30" w14:textId="00FB9C8D" w:rsidR="00357E6F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var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AME</w:t>
      </w:r>
    </w:p>
    <w:p w14:paraId="09B627A7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</w:p>
    <w:p w14:paraId="2AF06482" w14:textId="619C74CF" w:rsidR="00616792" w:rsidRPr="00616792" w:rsidRDefault="00616792" w:rsidP="00616792">
      <w:p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616792">
        <w:rPr>
          <w:rFonts w:ascii="Comic Sans MS" w:hAnsi="Comic Sans MS"/>
          <w:b/>
          <w:bCs/>
          <w:color w:val="0070C0"/>
          <w:sz w:val="28"/>
          <w:szCs w:val="28"/>
        </w:rPr>
        <w:t>Non-terminal symbols</w:t>
      </w:r>
    </w:p>
    <w:p w14:paraId="634CA76A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rogram&gt;</w:t>
      </w:r>
    </w:p>
    <w:p w14:paraId="0EBF85B2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declaration&gt;</w:t>
      </w:r>
    </w:p>
    <w:p w14:paraId="3AE9FC16" w14:textId="1C416773" w:rsidR="00616792" w:rsidRPr="00616792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declaration</w:t>
      </w:r>
      <w:r>
        <w:rPr>
          <w:rFonts w:ascii="Comic Sans MS" w:hAnsi="Comic Sans MS"/>
          <w:sz w:val="24"/>
          <w:szCs w:val="24"/>
        </w:rPr>
        <w:t>2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478BEA0" w14:textId="1CA68285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un_declaration&gt;</w:t>
      </w:r>
    </w:p>
    <w:p w14:paraId="0735EC7A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ormal_pars&gt;</w:t>
      </w:r>
    </w:p>
    <w:p w14:paraId="0E689D81" w14:textId="374D1590" w:rsidR="00616792" w:rsidRPr="00616792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ormal_pars</w:t>
      </w:r>
      <w:r>
        <w:rPr>
          <w:rFonts w:ascii="Comic Sans MS" w:hAnsi="Comic Sans MS"/>
          <w:sz w:val="24"/>
          <w:szCs w:val="24"/>
        </w:rPr>
        <w:t>2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3ABDAA76" w14:textId="3C4A6DF1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ormal_par&gt;</w:t>
      </w:r>
    </w:p>
    <w:p w14:paraId="194135CE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block&gt;</w:t>
      </w:r>
    </w:p>
    <w:p w14:paraId="75B9D781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_declarations&gt;</w:t>
      </w:r>
    </w:p>
    <w:p w14:paraId="758D6E7D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_declaration&gt;</w:t>
      </w:r>
    </w:p>
    <w:p w14:paraId="4DD4B0B6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type&gt;</w:t>
      </w:r>
    </w:p>
    <w:p w14:paraId="1017B20D" w14:textId="28E1ECC0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type</w:t>
      </w:r>
      <w:r>
        <w:rPr>
          <w:rFonts w:ascii="Comic Sans MS" w:hAnsi="Comic Sans MS"/>
          <w:sz w:val="24"/>
          <w:szCs w:val="24"/>
        </w:rPr>
        <w:t>2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2CDD353" w14:textId="4D9F6B8A" w:rsidR="00616792" w:rsidRPr="00066077" w:rsidRDefault="00616792" w:rsidP="00EE5FF3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statements&gt;</w:t>
      </w:r>
    </w:p>
    <w:p w14:paraId="0D310347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statement&gt;</w:t>
      </w:r>
    </w:p>
    <w:p w14:paraId="2C577264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lastRenderedPageBreak/>
        <w:t>&lt;lexp&gt;</w:t>
      </w:r>
    </w:p>
    <w:p w14:paraId="31CC37A0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exp&gt;</w:t>
      </w:r>
    </w:p>
    <w:p w14:paraId="1ED988C6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binop&gt;</w:t>
      </w:r>
    </w:p>
    <w:p w14:paraId="0070519F" w14:textId="4AC45CF3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binop</w:t>
      </w:r>
      <w:r>
        <w:rPr>
          <w:rFonts w:ascii="Comic Sans MS" w:hAnsi="Comic Sans MS"/>
          <w:sz w:val="24"/>
          <w:szCs w:val="24"/>
        </w:rPr>
        <w:t>2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564C8619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unop&gt;</w:t>
      </w:r>
    </w:p>
    <w:p w14:paraId="61338C5F" w14:textId="77777777" w:rsidR="00616792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ars&gt;</w:t>
      </w:r>
    </w:p>
    <w:p w14:paraId="16A0C62E" w14:textId="119D1139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ars</w:t>
      </w:r>
      <w:r>
        <w:rPr>
          <w:rFonts w:ascii="Comic Sans MS" w:hAnsi="Comic Sans MS"/>
          <w:sz w:val="24"/>
          <w:szCs w:val="24"/>
        </w:rPr>
        <w:t>2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15635229" w14:textId="7EAC3FD1" w:rsidR="00357E6F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sz w:val="24"/>
          <w:szCs w:val="24"/>
        </w:rPr>
        <w:t>&lt;var</w:t>
      </w:r>
      <w:r w:rsidR="002260F3">
        <w:rPr>
          <w:rFonts w:ascii="Comic Sans MS" w:hAnsi="Comic Sans MS"/>
          <w:sz w:val="24"/>
          <w:szCs w:val="24"/>
        </w:rPr>
        <w:t>&gt;</w:t>
      </w:r>
    </w:p>
    <w:p w14:paraId="4735F793" w14:textId="6FF21ADA" w:rsidR="00616792" w:rsidRPr="00616792" w:rsidRDefault="00616792" w:rsidP="00616792">
      <w:p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>
        <w:rPr>
          <w:rFonts w:ascii="Comic Sans MS" w:hAnsi="Comic Sans MS"/>
          <w:b/>
          <w:bCs/>
          <w:color w:val="0070C0"/>
          <w:sz w:val="28"/>
          <w:szCs w:val="28"/>
        </w:rPr>
        <w:t>The first sets for n</w:t>
      </w:r>
      <w:r w:rsidRPr="00616792">
        <w:rPr>
          <w:rFonts w:ascii="Comic Sans MS" w:hAnsi="Comic Sans MS"/>
          <w:b/>
          <w:bCs/>
          <w:color w:val="0070C0"/>
          <w:sz w:val="28"/>
          <w:szCs w:val="28"/>
        </w:rPr>
        <w:t>on-terminal symbols</w:t>
      </w:r>
    </w:p>
    <w:p w14:paraId="7C679EEF" w14:textId="66A1ACC8" w:rsidR="00616792" w:rsidRPr="00616792" w:rsidRDefault="00616792" w:rsidP="00616792">
      <w:p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</w:t>
      </w:r>
      <w:r w:rsidRPr="00616792">
        <w:rPr>
          <w:rFonts w:ascii="Comic Sans MS" w:hAnsi="Comic Sans MS"/>
          <w:sz w:val="24"/>
          <w:szCs w:val="24"/>
        </w:rPr>
        <w:t>&lt;program&gt;</w:t>
      </w:r>
      <w:r w:rsidRPr="00616792">
        <w:rPr>
          <w:rFonts w:ascii="Comic Sans MS" w:hAnsi="Comic Sans MS"/>
          <w:sz w:val="24"/>
          <w:szCs w:val="24"/>
        </w:rPr>
        <w:t>)</w:t>
      </w:r>
      <w:r w:rsidR="00A03EEF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=</w:t>
      </w:r>
      <w:r w:rsidR="002260F3" w:rsidRPr="002260F3">
        <w:rPr>
          <w:rFonts w:ascii="Comic Sans MS" w:hAnsi="Comic Sans MS"/>
          <w:b/>
          <w:bCs/>
          <w:sz w:val="24"/>
          <w:szCs w:val="24"/>
        </w:rPr>
        <w:t xml:space="preserve"> </w:t>
      </w:r>
      <w:r w:rsidR="002260F3">
        <w:rPr>
          <w:rFonts w:ascii="Comic Sans MS" w:hAnsi="Comic Sans MS"/>
          <w:b/>
          <w:bCs/>
          <w:sz w:val="24"/>
          <w:szCs w:val="24"/>
        </w:rPr>
        <w:t>First(</w:t>
      </w:r>
      <w:r w:rsidR="002260F3" w:rsidRPr="00616792">
        <w:rPr>
          <w:rFonts w:ascii="Comic Sans MS" w:hAnsi="Comic Sans MS"/>
          <w:sz w:val="24"/>
          <w:szCs w:val="24"/>
        </w:rPr>
        <w:t>&lt;formal_par&gt;</w:t>
      </w:r>
      <w:r w:rsidR="002260F3">
        <w:rPr>
          <w:rFonts w:ascii="Comic Sans MS" w:hAnsi="Comic Sans MS"/>
          <w:b/>
          <w:bCs/>
          <w:sz w:val="24"/>
          <w:szCs w:val="24"/>
        </w:rPr>
        <w:t>)</w:t>
      </w:r>
      <w:r w:rsidR="00A03EEF">
        <w:rPr>
          <w:rFonts w:ascii="Comic Sans MS" w:hAnsi="Comic Sans MS"/>
          <w:b/>
          <w:bCs/>
          <w:sz w:val="24"/>
          <w:szCs w:val="24"/>
        </w:rPr>
        <w:t xml:space="preserve"> </w:t>
      </w:r>
      <w:r w:rsidR="002260F3">
        <w:rPr>
          <w:rFonts w:ascii="Comic Sans MS" w:hAnsi="Comic Sans MS"/>
          <w:b/>
          <w:bCs/>
          <w:sz w:val="24"/>
          <w:szCs w:val="24"/>
        </w:rPr>
        <w:t>=</w:t>
      </w:r>
      <w:r w:rsidR="002260F3" w:rsidRPr="002260F3">
        <w:rPr>
          <w:rFonts w:ascii="Comic Sans MS" w:hAnsi="Comic Sans MS"/>
          <w:b/>
          <w:bCs/>
          <w:sz w:val="24"/>
          <w:szCs w:val="24"/>
        </w:rPr>
        <w:t xml:space="preserve"> </w:t>
      </w:r>
      <w:r w:rsidR="002260F3">
        <w:rPr>
          <w:rFonts w:ascii="Comic Sans MS" w:hAnsi="Comic Sans MS"/>
          <w:b/>
          <w:bCs/>
          <w:sz w:val="24"/>
          <w:szCs w:val="24"/>
        </w:rPr>
        <w:t>First(</w:t>
      </w:r>
      <w:r w:rsidR="002260F3" w:rsidRPr="00616792">
        <w:rPr>
          <w:rFonts w:ascii="Comic Sans MS" w:hAnsi="Comic Sans MS"/>
          <w:sz w:val="24"/>
          <w:szCs w:val="24"/>
        </w:rPr>
        <w:t>&lt;formal_par&gt;</w:t>
      </w:r>
      <w:r w:rsidR="002260F3">
        <w:rPr>
          <w:rFonts w:ascii="Comic Sans MS" w:hAnsi="Comic Sans MS"/>
          <w:b/>
          <w:bCs/>
          <w:sz w:val="24"/>
          <w:szCs w:val="24"/>
        </w:rPr>
        <w:t>)</w:t>
      </w:r>
      <w:r w:rsidR="002260F3">
        <w:rPr>
          <w:rFonts w:ascii="Comic Sans MS" w:hAnsi="Comic Sans MS"/>
          <w:b/>
          <w:bCs/>
          <w:sz w:val="24"/>
          <w:szCs w:val="24"/>
        </w:rPr>
        <w:t xml:space="preserve"> </w:t>
      </w:r>
      <w:r w:rsidR="002260F3">
        <w:rPr>
          <w:rFonts w:ascii="Comic Sans MS" w:hAnsi="Comic Sans MS"/>
          <w:b/>
          <w:bCs/>
          <w:sz w:val="24"/>
          <w:szCs w:val="24"/>
        </w:rPr>
        <w:t>=</w:t>
      </w:r>
      <w:r w:rsidR="002260F3">
        <w:rPr>
          <w:rFonts w:ascii="Comic Sans MS" w:hAnsi="Comic Sans MS"/>
          <w:b/>
          <w:bCs/>
          <w:sz w:val="24"/>
          <w:szCs w:val="24"/>
        </w:rPr>
        <w:t xml:space="preserve"> </w:t>
      </w:r>
      <w:r w:rsidR="002260F3">
        <w:rPr>
          <w:rFonts w:ascii="Comic Sans MS" w:hAnsi="Comic Sans MS"/>
          <w:b/>
          <w:bCs/>
          <w:sz w:val="24"/>
          <w:szCs w:val="24"/>
        </w:rPr>
        <w:t>First(</w:t>
      </w:r>
      <w:r w:rsidR="002260F3" w:rsidRPr="00616792">
        <w:rPr>
          <w:rFonts w:ascii="Comic Sans MS" w:hAnsi="Comic Sans MS"/>
          <w:sz w:val="24"/>
          <w:szCs w:val="24"/>
        </w:rPr>
        <w:t>&lt;var_declaration&gt;</w:t>
      </w:r>
      <w:r w:rsidR="002260F3">
        <w:rPr>
          <w:rFonts w:ascii="Comic Sans MS" w:hAnsi="Comic Sans MS"/>
          <w:b/>
          <w:bCs/>
          <w:sz w:val="24"/>
          <w:szCs w:val="24"/>
        </w:rPr>
        <w:t>) = First(</w:t>
      </w:r>
      <w:r w:rsidR="002260F3" w:rsidRPr="00616792">
        <w:rPr>
          <w:rFonts w:ascii="Comic Sans MS" w:hAnsi="Comic Sans MS"/>
          <w:sz w:val="24"/>
          <w:szCs w:val="24"/>
        </w:rPr>
        <w:t>&lt;type</w:t>
      </w:r>
      <w:r w:rsidR="002260F3" w:rsidRPr="00616792">
        <w:rPr>
          <w:rFonts w:ascii="Comic Sans MS" w:hAnsi="Comic Sans MS"/>
          <w:sz w:val="24"/>
          <w:szCs w:val="24"/>
        </w:rPr>
        <w:t xml:space="preserve"> </w:t>
      </w:r>
      <w:r w:rsidR="002260F3" w:rsidRPr="00616792">
        <w:rPr>
          <w:rFonts w:ascii="Comic Sans MS" w:hAnsi="Comic Sans MS"/>
          <w:sz w:val="24"/>
          <w:szCs w:val="24"/>
        </w:rPr>
        <w:t>&gt;</w:t>
      </w:r>
      <w:r w:rsidR="002260F3">
        <w:rPr>
          <w:rFonts w:ascii="Comic Sans MS" w:hAnsi="Comic Sans MS"/>
          <w:b/>
          <w:bCs/>
          <w:sz w:val="24"/>
          <w:szCs w:val="24"/>
        </w:rPr>
        <w:t>) = {</w:t>
      </w:r>
      <w:r>
        <w:rPr>
          <w:rFonts w:ascii="Comic Sans MS" w:hAnsi="Comic Sans MS"/>
          <w:sz w:val="24"/>
          <w:szCs w:val="24"/>
        </w:rPr>
        <w:t>int, char}</w:t>
      </w:r>
    </w:p>
    <w:p w14:paraId="2E49438A" w14:textId="636E5A7B" w:rsidR="00616792" w:rsidRPr="00616792" w:rsidRDefault="00616792" w:rsidP="00616792">
      <w:p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declaration&gt;</w:t>
      </w:r>
      <w:r>
        <w:rPr>
          <w:rFonts w:ascii="Comic Sans MS" w:hAnsi="Comic Sans MS"/>
          <w:sz w:val="24"/>
          <w:szCs w:val="24"/>
        </w:rPr>
        <w:t>)</w:t>
      </w:r>
      <w:r w:rsidR="00A03EEF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=</w:t>
      </w:r>
      <w:r w:rsidRPr="00616792">
        <w:rPr>
          <w:rFonts w:ascii="Comic Sans MS" w:hAnsi="Comic Sans MS"/>
          <w:b/>
          <w:bCs/>
          <w:sz w:val="24"/>
          <w:szCs w:val="24"/>
        </w:rPr>
        <w:t xml:space="preserve"> </w:t>
      </w: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declaration</w:t>
      </w:r>
      <w:r>
        <w:rPr>
          <w:rFonts w:ascii="Comic Sans MS" w:hAnsi="Comic Sans MS"/>
          <w:sz w:val="24"/>
          <w:szCs w:val="24"/>
        </w:rPr>
        <w:t>2</w:t>
      </w:r>
      <w:r w:rsidRPr="00616792">
        <w:rPr>
          <w:rFonts w:ascii="Comic Sans MS" w:hAnsi="Comic Sans MS"/>
          <w:sz w:val="24"/>
          <w:szCs w:val="24"/>
        </w:rPr>
        <w:t>&gt;</w:t>
      </w:r>
      <w:r>
        <w:rPr>
          <w:rFonts w:ascii="Comic Sans MS" w:hAnsi="Comic Sans MS"/>
          <w:sz w:val="24"/>
          <w:szCs w:val="24"/>
        </w:rPr>
        <w:t>)={</w:t>
      </w:r>
      <w:r>
        <w:rPr>
          <w:rFonts w:ascii="Comic Sans MS" w:hAnsi="Comic Sans MS"/>
          <w:sz w:val="24"/>
          <w:szCs w:val="24"/>
        </w:rPr>
        <w:t>name}</w:t>
      </w:r>
    </w:p>
    <w:p w14:paraId="5C1EBFDA" w14:textId="15C3FAB8" w:rsidR="00616792" w:rsidRDefault="00616792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</w:t>
      </w:r>
      <w:r>
        <w:rPr>
          <w:rFonts w:ascii="Comic Sans MS" w:hAnsi="Comic Sans MS"/>
          <w:sz w:val="24"/>
          <w:szCs w:val="24"/>
        </w:rPr>
        <w:t>(</w:t>
      </w:r>
      <w:r w:rsidRPr="00616792">
        <w:rPr>
          <w:rFonts w:ascii="Comic Sans MS" w:hAnsi="Comic Sans MS"/>
          <w:sz w:val="24"/>
          <w:szCs w:val="24"/>
        </w:rPr>
        <w:t>&lt;fun_declaration&gt;</w:t>
      </w:r>
      <w:r>
        <w:rPr>
          <w:rFonts w:ascii="Comic Sans MS" w:hAnsi="Comic Sans MS"/>
          <w:sz w:val="24"/>
          <w:szCs w:val="24"/>
        </w:rPr>
        <w:t>) = { ‘(‘ }</w:t>
      </w:r>
    </w:p>
    <w:p w14:paraId="1A761DF1" w14:textId="2B071C86" w:rsidR="002260F3" w:rsidRPr="00616792" w:rsidRDefault="002260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formal_par</w:t>
      </w:r>
      <w:r>
        <w:rPr>
          <w:rFonts w:ascii="Comic Sans MS" w:hAnsi="Comic Sans MS"/>
          <w:sz w:val="24"/>
          <w:szCs w:val="24"/>
        </w:rPr>
        <w:t>s</w:t>
      </w:r>
      <w:r w:rsidRPr="00616792">
        <w:rPr>
          <w:rFonts w:ascii="Comic Sans MS" w:hAnsi="Comic Sans MS"/>
          <w:sz w:val="24"/>
          <w:szCs w:val="24"/>
        </w:rPr>
        <w:t>&gt;</w:t>
      </w:r>
      <w:r>
        <w:rPr>
          <w:rFonts w:ascii="Comic Sans MS" w:hAnsi="Comic Sans MS"/>
          <w:b/>
          <w:bCs/>
          <w:sz w:val="24"/>
          <w:szCs w:val="24"/>
        </w:rPr>
        <w:t>)</w:t>
      </w:r>
      <w:r w:rsidR="00A03EEF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>=</w:t>
      </w:r>
      <w:r w:rsidRPr="002260F3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var_declarations&gt;</w:t>
      </w:r>
      <w:r>
        <w:rPr>
          <w:rFonts w:ascii="Comic Sans MS" w:hAnsi="Comic Sans MS"/>
          <w:b/>
          <w:bCs/>
          <w:sz w:val="24"/>
          <w:szCs w:val="24"/>
        </w:rPr>
        <w:t xml:space="preserve">) = </w:t>
      </w:r>
      <w:r>
        <w:rPr>
          <w:rFonts w:ascii="Comic Sans MS" w:hAnsi="Comic Sans MS"/>
          <w:b/>
          <w:bCs/>
          <w:sz w:val="24"/>
          <w:szCs w:val="24"/>
        </w:rPr>
        <w:t>{</w:t>
      </w:r>
      <w:r>
        <w:rPr>
          <w:rFonts w:ascii="Comic Sans MS" w:hAnsi="Comic Sans MS"/>
          <w:sz w:val="24"/>
          <w:szCs w:val="24"/>
        </w:rPr>
        <w:t>int,char,</w:t>
      </w:r>
      <w:r w:rsidRPr="002260F3">
        <w:t xml:space="preserve"> </w:t>
      </w:r>
      <w:r w:rsidRPr="002260F3">
        <w:rPr>
          <w:rFonts w:ascii="Comic Sans MS" w:hAnsi="Comic Sans MS"/>
          <w:sz w:val="24"/>
          <w:szCs w:val="24"/>
        </w:rPr>
        <w:t>ε</w:t>
      </w:r>
      <w:r>
        <w:rPr>
          <w:rFonts w:ascii="Comic Sans MS" w:hAnsi="Comic Sans MS"/>
          <w:b/>
          <w:bCs/>
          <w:sz w:val="24"/>
          <w:szCs w:val="24"/>
        </w:rPr>
        <w:t>}</w:t>
      </w:r>
    </w:p>
    <w:p w14:paraId="32EB7710" w14:textId="313F155D" w:rsidR="002260F3" w:rsidRPr="002260F3" w:rsidRDefault="002260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formal_par</w:t>
      </w:r>
      <w:r>
        <w:rPr>
          <w:rFonts w:ascii="Comic Sans MS" w:hAnsi="Comic Sans MS"/>
          <w:sz w:val="24"/>
          <w:szCs w:val="24"/>
        </w:rPr>
        <w:t>s2</w:t>
      </w:r>
      <w:r w:rsidRPr="00616792">
        <w:rPr>
          <w:rFonts w:ascii="Comic Sans MS" w:hAnsi="Comic Sans MS"/>
          <w:sz w:val="24"/>
          <w:szCs w:val="24"/>
        </w:rPr>
        <w:t>&gt;</w:t>
      </w:r>
      <w:r>
        <w:rPr>
          <w:rFonts w:ascii="Comic Sans MS" w:hAnsi="Comic Sans MS"/>
          <w:b/>
          <w:bCs/>
          <w:sz w:val="24"/>
          <w:szCs w:val="24"/>
        </w:rPr>
        <w:t>)</w:t>
      </w:r>
      <w:r w:rsidR="00A03EEF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>=</w:t>
      </w:r>
      <w:r>
        <w:rPr>
          <w:rFonts w:ascii="Comic Sans MS" w:hAnsi="Comic Sans MS"/>
          <w:b/>
          <w:bCs/>
          <w:sz w:val="24"/>
          <w:szCs w:val="24"/>
        </w:rPr>
        <w:t xml:space="preserve"> </w:t>
      </w:r>
      <w:r w:rsidR="00EE5FF3">
        <w:rPr>
          <w:rFonts w:ascii="Comic Sans MS" w:hAnsi="Comic Sans MS"/>
          <w:b/>
          <w:bCs/>
          <w:sz w:val="24"/>
          <w:szCs w:val="24"/>
        </w:rPr>
        <w:t>First(</w:t>
      </w:r>
      <w:r w:rsidR="00EE5FF3" w:rsidRPr="00616792">
        <w:rPr>
          <w:rFonts w:ascii="Comic Sans MS" w:hAnsi="Comic Sans MS"/>
          <w:sz w:val="24"/>
          <w:szCs w:val="24"/>
        </w:rPr>
        <w:t>&lt;pars2&gt;</w:t>
      </w:r>
      <w:r w:rsidR="00EE5FF3">
        <w:rPr>
          <w:rFonts w:ascii="Comic Sans MS" w:hAnsi="Comic Sans MS"/>
          <w:sz w:val="24"/>
          <w:szCs w:val="24"/>
        </w:rPr>
        <w:t>)</w:t>
      </w:r>
      <w:r w:rsidR="00EE5FF3">
        <w:rPr>
          <w:rFonts w:ascii="Comic Sans MS" w:hAnsi="Comic Sans MS"/>
          <w:b/>
          <w:bCs/>
          <w:sz w:val="24"/>
          <w:szCs w:val="24"/>
        </w:rPr>
        <w:t xml:space="preserve">= </w:t>
      </w:r>
      <w:r>
        <w:rPr>
          <w:rFonts w:ascii="Comic Sans MS" w:hAnsi="Comic Sans MS"/>
          <w:b/>
          <w:bCs/>
          <w:sz w:val="24"/>
          <w:szCs w:val="24"/>
        </w:rPr>
        <w:t>{</w:t>
      </w:r>
      <w:r>
        <w:rPr>
          <w:rFonts w:ascii="Comic Sans MS" w:hAnsi="Comic Sans MS"/>
          <w:sz w:val="24"/>
          <w:szCs w:val="24"/>
        </w:rPr>
        <w:t xml:space="preserve"> ‘,’ , </w:t>
      </w:r>
      <w:r w:rsidRPr="002260F3">
        <w:rPr>
          <w:rFonts w:ascii="Comic Sans MS" w:hAnsi="Comic Sans MS"/>
          <w:sz w:val="24"/>
          <w:szCs w:val="24"/>
        </w:rPr>
        <w:t>ε</w:t>
      </w:r>
      <w:r>
        <w:rPr>
          <w:rFonts w:ascii="Comic Sans MS" w:hAnsi="Comic Sans MS"/>
          <w:b/>
          <w:bCs/>
          <w:sz w:val="24"/>
          <w:szCs w:val="24"/>
        </w:rPr>
        <w:t>}</w:t>
      </w:r>
    </w:p>
    <w:p w14:paraId="63C05DDD" w14:textId="6A52FB5C" w:rsidR="00616792" w:rsidRPr="00616792" w:rsidRDefault="002260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block&gt;</w:t>
      </w:r>
      <w:r>
        <w:rPr>
          <w:rFonts w:ascii="Comic Sans MS" w:hAnsi="Comic Sans MS"/>
          <w:b/>
          <w:bCs/>
          <w:sz w:val="24"/>
          <w:szCs w:val="24"/>
        </w:rPr>
        <w:t>)</w:t>
      </w:r>
      <w:r w:rsidR="00A03EEF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>=</w:t>
      </w:r>
      <w:r w:rsidR="00A03EEF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{ ‘{’ }</w:t>
      </w:r>
    </w:p>
    <w:p w14:paraId="65DDCB16" w14:textId="6DDBE9F2" w:rsidR="00616792" w:rsidRPr="00616792" w:rsidRDefault="00A03EEF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="00616792" w:rsidRPr="00616792">
        <w:rPr>
          <w:rFonts w:ascii="Comic Sans MS" w:hAnsi="Comic Sans MS"/>
          <w:sz w:val="24"/>
          <w:szCs w:val="24"/>
        </w:rPr>
        <w:t>&lt;type2&gt;</w:t>
      </w:r>
      <w:r>
        <w:rPr>
          <w:rFonts w:ascii="Comic Sans MS" w:hAnsi="Comic Sans MS"/>
          <w:sz w:val="24"/>
          <w:szCs w:val="24"/>
        </w:rPr>
        <w:t>) = { ‘[‘ }</w:t>
      </w:r>
    </w:p>
    <w:p w14:paraId="09FAD276" w14:textId="403C398A" w:rsidR="00616792" w:rsidRPr="00616792" w:rsidRDefault="00EE5FF3" w:rsidP="00EE5FF3">
      <w:p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</w:t>
      </w:r>
      <w:r w:rsidR="00616792" w:rsidRPr="00616792">
        <w:rPr>
          <w:rFonts w:ascii="Comic Sans MS" w:hAnsi="Comic Sans MS"/>
          <w:sz w:val="24"/>
          <w:szCs w:val="24"/>
        </w:rPr>
        <w:t>statements&gt;</w:t>
      </w:r>
      <w:r>
        <w:rPr>
          <w:rFonts w:ascii="Comic Sans MS" w:hAnsi="Comic Sans MS"/>
          <w:sz w:val="24"/>
          <w:szCs w:val="24"/>
        </w:rPr>
        <w:t>) = {</w:t>
      </w:r>
      <w:r w:rsidRPr="00EE5FF3">
        <w:rPr>
          <w:rFonts w:ascii="Comic Sans MS" w:hAnsi="Comic Sans MS"/>
          <w:sz w:val="24"/>
          <w:szCs w:val="24"/>
        </w:rPr>
        <w:t xml:space="preserve"> </w:t>
      </w:r>
      <w:r w:rsidRPr="002260F3">
        <w:rPr>
          <w:rFonts w:ascii="Comic Sans MS" w:hAnsi="Comic Sans MS"/>
          <w:sz w:val="24"/>
          <w:szCs w:val="24"/>
        </w:rPr>
        <w:t>ε</w:t>
      </w:r>
      <w:r>
        <w:rPr>
          <w:rFonts w:ascii="Comic Sans MS" w:hAnsi="Comic Sans MS"/>
          <w:sz w:val="24"/>
          <w:szCs w:val="24"/>
        </w:rPr>
        <w:t xml:space="preserve"> } U </w:t>
      </w: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statement&gt;</w:t>
      </w:r>
      <w:r>
        <w:rPr>
          <w:rFonts w:ascii="Comic Sans MS" w:hAnsi="Comic Sans MS"/>
          <w:sz w:val="24"/>
          <w:szCs w:val="24"/>
        </w:rPr>
        <w:t>)</w:t>
      </w:r>
    </w:p>
    <w:p w14:paraId="28A2BDE7" w14:textId="7EDEA723" w:rsidR="00616792" w:rsidRPr="00616792" w:rsidRDefault="00EE5FF3" w:rsidP="00616792">
      <w:p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</w:t>
      </w:r>
      <w:r w:rsidR="00616792" w:rsidRPr="00616792">
        <w:rPr>
          <w:rFonts w:ascii="Comic Sans MS" w:hAnsi="Comic Sans MS"/>
          <w:sz w:val="24"/>
          <w:szCs w:val="24"/>
        </w:rPr>
        <w:t>statement&gt;</w:t>
      </w:r>
      <w:r>
        <w:rPr>
          <w:rFonts w:ascii="Comic Sans MS" w:hAnsi="Comic Sans MS"/>
          <w:sz w:val="24"/>
          <w:szCs w:val="24"/>
        </w:rPr>
        <w:t xml:space="preserve">) = {return, write,read,if,while} U </w:t>
      </w: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block&gt;</w:t>
      </w:r>
      <w:r>
        <w:rPr>
          <w:rFonts w:ascii="Comic Sans MS" w:hAnsi="Comic Sans MS"/>
          <w:b/>
          <w:bCs/>
          <w:sz w:val="24"/>
          <w:szCs w:val="24"/>
        </w:rPr>
        <w:t>)</w:t>
      </w:r>
      <w:r>
        <w:rPr>
          <w:rFonts w:ascii="Comic Sans MS" w:hAnsi="Comic Sans MS"/>
          <w:b/>
          <w:bCs/>
          <w:sz w:val="24"/>
          <w:szCs w:val="24"/>
        </w:rPr>
        <w:t xml:space="preserve"> U </w:t>
      </w: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var</w:t>
      </w:r>
      <w:r w:rsidRPr="00EE5FF3">
        <w:rPr>
          <w:rFonts w:ascii="Comic Sans MS" w:hAnsi="Comic Sans MS"/>
          <w:b/>
          <w:bCs/>
          <w:sz w:val="24"/>
          <w:szCs w:val="24"/>
        </w:rPr>
        <w:t>)</w:t>
      </w:r>
    </w:p>
    <w:p w14:paraId="065C0231" w14:textId="3EC570FF" w:rsidR="00616792" w:rsidRPr="00616792" w:rsidRDefault="00EE5FF3" w:rsidP="00616792">
      <w:p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</w:t>
      </w:r>
      <w:r w:rsidR="00616792" w:rsidRPr="00616792">
        <w:rPr>
          <w:rFonts w:ascii="Comic Sans MS" w:hAnsi="Comic Sans MS"/>
          <w:sz w:val="24"/>
          <w:szCs w:val="24"/>
        </w:rPr>
        <w:t>exp&gt;</w:t>
      </w:r>
      <w:r>
        <w:rPr>
          <w:rFonts w:ascii="Comic Sans MS" w:hAnsi="Comic Sans MS"/>
          <w:sz w:val="24"/>
          <w:szCs w:val="24"/>
        </w:rPr>
        <w:t xml:space="preserve">) = </w:t>
      </w: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var</w:t>
      </w:r>
      <w:r>
        <w:rPr>
          <w:rFonts w:ascii="Comic Sans MS" w:hAnsi="Comic Sans MS"/>
          <w:sz w:val="24"/>
          <w:szCs w:val="24"/>
        </w:rPr>
        <w:t>&gt;</w:t>
      </w:r>
      <w:r w:rsidRPr="00EE5FF3">
        <w:rPr>
          <w:rFonts w:ascii="Comic Sans MS" w:hAnsi="Comic Sans MS"/>
          <w:b/>
          <w:bCs/>
          <w:sz w:val="24"/>
          <w:szCs w:val="24"/>
        </w:rPr>
        <w:t>)</w:t>
      </w:r>
      <w:r>
        <w:rPr>
          <w:rFonts w:ascii="Comic Sans MS" w:hAnsi="Comic Sans MS"/>
          <w:b/>
          <w:bCs/>
          <w:sz w:val="24"/>
          <w:szCs w:val="24"/>
        </w:rPr>
        <w:t xml:space="preserve"> U {</w:t>
      </w:r>
      <w:r>
        <w:rPr>
          <w:rFonts w:ascii="Comic Sans MS" w:hAnsi="Comic Sans MS"/>
          <w:sz w:val="24"/>
          <w:szCs w:val="24"/>
        </w:rPr>
        <w:t>number, qchar, length</w:t>
      </w:r>
      <w:r>
        <w:rPr>
          <w:rFonts w:ascii="Comic Sans MS" w:hAnsi="Comic Sans MS"/>
          <w:b/>
          <w:bCs/>
          <w:sz w:val="24"/>
          <w:szCs w:val="24"/>
        </w:rPr>
        <w:t>} U</w:t>
      </w:r>
      <w:r w:rsidRPr="00EE5FF3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>First</w:t>
      </w:r>
      <w:r>
        <w:rPr>
          <w:rFonts w:ascii="Comic Sans MS" w:hAnsi="Comic Sans MS"/>
          <w:sz w:val="24"/>
          <w:szCs w:val="24"/>
        </w:rPr>
        <w:t>(</w:t>
      </w:r>
      <w:r w:rsidRPr="00616792">
        <w:rPr>
          <w:rFonts w:ascii="Comic Sans MS" w:hAnsi="Comic Sans MS"/>
          <w:sz w:val="24"/>
          <w:szCs w:val="24"/>
        </w:rPr>
        <w:t>&lt;fun_declaration&gt;</w:t>
      </w:r>
      <w:r>
        <w:rPr>
          <w:rFonts w:ascii="Comic Sans MS" w:hAnsi="Comic Sans MS"/>
          <w:sz w:val="24"/>
          <w:szCs w:val="24"/>
        </w:rPr>
        <w:t>)</w:t>
      </w:r>
      <w:r>
        <w:rPr>
          <w:rFonts w:ascii="Comic Sans MS" w:hAnsi="Comic Sans MS"/>
          <w:sz w:val="24"/>
          <w:szCs w:val="24"/>
        </w:rPr>
        <w:t xml:space="preserve"> U </w:t>
      </w:r>
      <w:r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(</w:t>
      </w:r>
      <w:r w:rsidRPr="00616792">
        <w:rPr>
          <w:rFonts w:ascii="Comic Sans MS" w:hAnsi="Comic Sans MS"/>
          <w:sz w:val="24"/>
          <w:szCs w:val="24"/>
        </w:rPr>
        <w:t>&lt;unop&gt;</w:t>
      </w:r>
      <w:r>
        <w:rPr>
          <w:rFonts w:ascii="Comic Sans MS" w:hAnsi="Comic Sans MS"/>
          <w:sz w:val="24"/>
          <w:szCs w:val="24"/>
        </w:rPr>
        <w:t>)</w:t>
      </w:r>
    </w:p>
    <w:p w14:paraId="12CCB8EB" w14:textId="3DE3AB0F" w:rsidR="00616792" w:rsidRPr="00616792" w:rsidRDefault="002260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</w:t>
      </w:r>
      <w:r w:rsidR="00616792" w:rsidRPr="00616792">
        <w:rPr>
          <w:rFonts w:ascii="Comic Sans MS" w:hAnsi="Comic Sans MS"/>
          <w:sz w:val="24"/>
          <w:szCs w:val="24"/>
        </w:rPr>
        <w:t>binop&gt;</w:t>
      </w:r>
      <w:r>
        <w:rPr>
          <w:rFonts w:ascii="Comic Sans MS" w:hAnsi="Comic Sans MS"/>
          <w:sz w:val="24"/>
          <w:szCs w:val="24"/>
        </w:rPr>
        <w:t>)</w:t>
      </w:r>
      <w:r w:rsidR="00A03EEF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=</w:t>
      </w:r>
      <w:r w:rsidR="00A03EEF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{ plus, minus, times, divide, equal, nequal, greater, less }</w:t>
      </w:r>
    </w:p>
    <w:p w14:paraId="52DEBBCE" w14:textId="551D550A" w:rsidR="00616792" w:rsidRPr="00616792" w:rsidRDefault="00EE5F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</w:t>
      </w:r>
      <w:r w:rsidR="00616792" w:rsidRPr="00616792">
        <w:rPr>
          <w:rFonts w:ascii="Comic Sans MS" w:hAnsi="Comic Sans MS"/>
          <w:sz w:val="24"/>
          <w:szCs w:val="24"/>
        </w:rPr>
        <w:t>binop2&gt;</w:t>
      </w:r>
      <w:r>
        <w:rPr>
          <w:rFonts w:ascii="Comic Sans MS" w:hAnsi="Comic Sans MS"/>
          <w:sz w:val="24"/>
          <w:szCs w:val="24"/>
        </w:rPr>
        <w:t>) =</w:t>
      </w:r>
      <w:r w:rsidRPr="00EE5FF3">
        <w:rPr>
          <w:rFonts w:ascii="Comic Sans MS" w:hAnsi="Comic Sans MS"/>
          <w:b/>
          <w:bCs/>
          <w:sz w:val="24"/>
          <w:szCs w:val="24"/>
        </w:rPr>
        <w:t xml:space="preserve"> </w:t>
      </w: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exp&gt;</w:t>
      </w:r>
      <w:r>
        <w:rPr>
          <w:rFonts w:ascii="Comic Sans MS" w:hAnsi="Comic Sans MS"/>
          <w:sz w:val="24"/>
          <w:szCs w:val="24"/>
        </w:rPr>
        <w:t>)</w:t>
      </w:r>
    </w:p>
    <w:p w14:paraId="45D79CA9" w14:textId="61543A9F" w:rsidR="00616792" w:rsidRDefault="002260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(</w:t>
      </w:r>
      <w:r w:rsidR="00616792" w:rsidRPr="00616792">
        <w:rPr>
          <w:rFonts w:ascii="Comic Sans MS" w:hAnsi="Comic Sans MS"/>
          <w:sz w:val="24"/>
          <w:szCs w:val="24"/>
        </w:rPr>
        <w:t>&lt;unop&gt;</w:t>
      </w:r>
      <w:r>
        <w:rPr>
          <w:rFonts w:ascii="Comic Sans MS" w:hAnsi="Comic Sans MS"/>
          <w:sz w:val="24"/>
          <w:szCs w:val="24"/>
        </w:rPr>
        <w:t>) = {not}</w:t>
      </w:r>
    </w:p>
    <w:p w14:paraId="7759C55E" w14:textId="0F07A9AE" w:rsidR="00EE5FF3" w:rsidRPr="00616792" w:rsidRDefault="00EE5F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pars&gt;</w:t>
      </w:r>
      <w:r>
        <w:rPr>
          <w:rFonts w:ascii="Comic Sans MS" w:hAnsi="Comic Sans MS"/>
          <w:sz w:val="24"/>
          <w:szCs w:val="24"/>
        </w:rPr>
        <w:t>) =</w:t>
      </w:r>
      <w:r w:rsidRPr="00EE5FF3">
        <w:rPr>
          <w:rFonts w:ascii="Comic Sans MS" w:hAnsi="Comic Sans MS"/>
          <w:b/>
          <w:bCs/>
          <w:sz w:val="24"/>
          <w:szCs w:val="24"/>
        </w:rPr>
        <w:t xml:space="preserve"> </w:t>
      </w: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exp&gt;</w:t>
      </w:r>
      <w:r>
        <w:rPr>
          <w:rFonts w:ascii="Comic Sans MS" w:hAnsi="Comic Sans MS"/>
          <w:sz w:val="24"/>
          <w:szCs w:val="24"/>
        </w:rPr>
        <w:t>)</w:t>
      </w:r>
      <w:r w:rsidR="008C5847">
        <w:rPr>
          <w:rFonts w:ascii="Comic Sans MS" w:hAnsi="Comic Sans MS"/>
          <w:sz w:val="24"/>
          <w:szCs w:val="24"/>
        </w:rPr>
        <w:t xml:space="preserve"> U </w:t>
      </w:r>
      <w:r w:rsidR="008C5847">
        <w:rPr>
          <w:rFonts w:ascii="Comic Sans MS" w:hAnsi="Comic Sans MS"/>
          <w:sz w:val="24"/>
          <w:szCs w:val="24"/>
        </w:rPr>
        <w:t>{</w:t>
      </w:r>
      <w:r w:rsidR="008C5847" w:rsidRPr="00EE5FF3">
        <w:rPr>
          <w:rFonts w:ascii="Comic Sans MS" w:hAnsi="Comic Sans MS"/>
          <w:sz w:val="24"/>
          <w:szCs w:val="24"/>
        </w:rPr>
        <w:t xml:space="preserve"> </w:t>
      </w:r>
      <w:r w:rsidR="008C5847" w:rsidRPr="002260F3">
        <w:rPr>
          <w:rFonts w:ascii="Comic Sans MS" w:hAnsi="Comic Sans MS"/>
          <w:sz w:val="24"/>
          <w:szCs w:val="24"/>
        </w:rPr>
        <w:t>ε</w:t>
      </w:r>
      <w:r w:rsidR="008C5847">
        <w:rPr>
          <w:rFonts w:ascii="Comic Sans MS" w:hAnsi="Comic Sans MS"/>
          <w:sz w:val="24"/>
          <w:szCs w:val="24"/>
        </w:rPr>
        <w:t xml:space="preserve"> }</w:t>
      </w:r>
    </w:p>
    <w:p w14:paraId="19279C53" w14:textId="07F6A4A9" w:rsidR="00616792" w:rsidRPr="002260F3" w:rsidRDefault="002260F3" w:rsidP="00616792">
      <w:pPr>
        <w:spacing w:after="0"/>
        <w:rPr>
          <w:rFonts w:ascii="Comic Sans MS" w:hAnsi="Comic Sans MS"/>
          <w:b/>
          <w:bCs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="00616792" w:rsidRPr="00616792">
        <w:rPr>
          <w:rFonts w:ascii="Comic Sans MS" w:hAnsi="Comic Sans MS"/>
          <w:sz w:val="24"/>
          <w:szCs w:val="24"/>
        </w:rPr>
        <w:t>&lt;var</w:t>
      </w:r>
      <w:r w:rsidR="00EE5FF3">
        <w:rPr>
          <w:rFonts w:ascii="Comic Sans MS" w:hAnsi="Comic Sans MS"/>
          <w:sz w:val="24"/>
          <w:szCs w:val="24"/>
        </w:rPr>
        <w:t>&gt;</w:t>
      </w:r>
      <w:r>
        <w:rPr>
          <w:rFonts w:ascii="Comic Sans MS" w:hAnsi="Comic Sans MS"/>
          <w:sz w:val="24"/>
          <w:szCs w:val="24"/>
        </w:rPr>
        <w:t>)</w:t>
      </w:r>
      <w:r>
        <w:rPr>
          <w:rFonts w:ascii="Comic Sans MS" w:hAnsi="Comic Sans MS"/>
          <w:b/>
          <w:bCs/>
          <w:sz w:val="24"/>
          <w:szCs w:val="24"/>
        </w:rPr>
        <w:t xml:space="preserve"> = </w:t>
      </w: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</w:t>
      </w:r>
      <w:r w:rsidR="00A03EEF" w:rsidRPr="00616792">
        <w:rPr>
          <w:rFonts w:ascii="Comic Sans MS" w:hAnsi="Comic Sans MS"/>
          <w:sz w:val="24"/>
          <w:szCs w:val="24"/>
        </w:rPr>
        <w:t>lexp</w:t>
      </w:r>
      <w:r w:rsidR="00A03EEF">
        <w:rPr>
          <w:rFonts w:ascii="Comic Sans MS" w:hAnsi="Comic Sans MS"/>
          <w:sz w:val="24"/>
          <w:szCs w:val="24"/>
        </w:rPr>
        <w:t>&gt;</w:t>
      </w:r>
      <w:r>
        <w:rPr>
          <w:rFonts w:ascii="Comic Sans MS" w:hAnsi="Comic Sans MS"/>
          <w:sz w:val="24"/>
          <w:szCs w:val="24"/>
        </w:rPr>
        <w:t>)</w:t>
      </w:r>
      <w:r>
        <w:rPr>
          <w:rFonts w:ascii="Comic Sans MS" w:hAnsi="Comic Sans MS"/>
          <w:b/>
          <w:bCs/>
          <w:sz w:val="24"/>
          <w:szCs w:val="24"/>
        </w:rPr>
        <w:t xml:space="preserve"> = </w:t>
      </w:r>
      <w:r>
        <w:rPr>
          <w:rFonts w:ascii="Comic Sans MS" w:hAnsi="Comic Sans MS"/>
          <w:b/>
          <w:bCs/>
          <w:sz w:val="24"/>
          <w:szCs w:val="24"/>
        </w:rPr>
        <w:t>{</w:t>
      </w:r>
      <w:r>
        <w:rPr>
          <w:rFonts w:ascii="Comic Sans MS" w:hAnsi="Comic Sans MS"/>
          <w:sz w:val="24"/>
          <w:szCs w:val="24"/>
        </w:rPr>
        <w:t>name</w:t>
      </w:r>
      <w:r>
        <w:rPr>
          <w:rFonts w:ascii="Comic Sans MS" w:hAnsi="Comic Sans MS"/>
          <w:b/>
          <w:bCs/>
          <w:sz w:val="24"/>
          <w:szCs w:val="24"/>
        </w:rPr>
        <w:t>}</w:t>
      </w:r>
    </w:p>
    <w:p w14:paraId="72E56437" w14:textId="77777777" w:rsidR="00616792" w:rsidRPr="00616792" w:rsidRDefault="00616792" w:rsidP="00616792">
      <w:pPr>
        <w:spacing w:after="0"/>
        <w:rPr>
          <w:rFonts w:ascii="Comic Sans MS" w:hAnsi="Comic Sans MS"/>
          <w:sz w:val="24"/>
          <w:szCs w:val="24"/>
        </w:rPr>
      </w:pPr>
    </w:p>
    <w:sectPr w:rsidR="00616792" w:rsidRPr="006167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312" type="#_x0000_t75" style="width:11.25pt;height:11.25pt" o:bullet="t">
        <v:imagedata r:id="rId1" o:title="msoC57"/>
      </v:shape>
    </w:pict>
  </w:numPicBullet>
  <w:abstractNum w:abstractNumId="0" w15:restartNumberingAfterBreak="0">
    <w:nsid w:val="01747651"/>
    <w:multiLevelType w:val="hybridMultilevel"/>
    <w:tmpl w:val="230CCA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5E4774"/>
    <w:multiLevelType w:val="hybridMultilevel"/>
    <w:tmpl w:val="E50456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DD7164"/>
    <w:multiLevelType w:val="hybridMultilevel"/>
    <w:tmpl w:val="9F1097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615837"/>
    <w:multiLevelType w:val="hybridMultilevel"/>
    <w:tmpl w:val="1D4C404C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EB59A0"/>
    <w:multiLevelType w:val="hybridMultilevel"/>
    <w:tmpl w:val="EDBE2B7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55703F1"/>
    <w:multiLevelType w:val="hybridMultilevel"/>
    <w:tmpl w:val="A4E6BBDC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397A4370"/>
    <w:multiLevelType w:val="hybridMultilevel"/>
    <w:tmpl w:val="1AD26B9E"/>
    <w:lvl w:ilvl="0" w:tplc="418280B4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3280C98"/>
    <w:multiLevelType w:val="hybridMultilevel"/>
    <w:tmpl w:val="E4AE76C2"/>
    <w:lvl w:ilvl="0" w:tplc="71568AB6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1606E7C"/>
    <w:multiLevelType w:val="hybridMultilevel"/>
    <w:tmpl w:val="AF049A60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65595593"/>
    <w:multiLevelType w:val="hybridMultilevel"/>
    <w:tmpl w:val="42E6FA46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D614CA2"/>
    <w:multiLevelType w:val="hybridMultilevel"/>
    <w:tmpl w:val="5B24CEE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7F681623"/>
    <w:multiLevelType w:val="hybridMultilevel"/>
    <w:tmpl w:val="CF3818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9"/>
  </w:num>
  <w:num w:numId="4">
    <w:abstractNumId w:val="1"/>
  </w:num>
  <w:num w:numId="5">
    <w:abstractNumId w:val="5"/>
  </w:num>
  <w:num w:numId="6">
    <w:abstractNumId w:val="10"/>
  </w:num>
  <w:num w:numId="7">
    <w:abstractNumId w:val="8"/>
  </w:num>
  <w:num w:numId="8">
    <w:abstractNumId w:val="2"/>
  </w:num>
  <w:num w:numId="9">
    <w:abstractNumId w:val="4"/>
  </w:num>
  <w:num w:numId="10">
    <w:abstractNumId w:val="3"/>
  </w:num>
  <w:num w:numId="11">
    <w:abstractNumId w:val="6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3150"/>
    <w:rsid w:val="00000B50"/>
    <w:rsid w:val="00066077"/>
    <w:rsid w:val="00193150"/>
    <w:rsid w:val="0021588B"/>
    <w:rsid w:val="002260F3"/>
    <w:rsid w:val="00226378"/>
    <w:rsid w:val="00357E6F"/>
    <w:rsid w:val="00550265"/>
    <w:rsid w:val="00616792"/>
    <w:rsid w:val="006A5EC1"/>
    <w:rsid w:val="00832AF6"/>
    <w:rsid w:val="008C5847"/>
    <w:rsid w:val="009B3403"/>
    <w:rsid w:val="009F7CEC"/>
    <w:rsid w:val="00A03EEF"/>
    <w:rsid w:val="00A83120"/>
    <w:rsid w:val="00BC2369"/>
    <w:rsid w:val="00CB5AE4"/>
    <w:rsid w:val="00D57D5A"/>
    <w:rsid w:val="00D759CB"/>
    <w:rsid w:val="00DD1C71"/>
    <w:rsid w:val="00E15B78"/>
    <w:rsid w:val="00E43B60"/>
    <w:rsid w:val="00ED2684"/>
    <w:rsid w:val="00ED3AE2"/>
    <w:rsid w:val="00EE5FF3"/>
    <w:rsid w:val="00F01A91"/>
    <w:rsid w:val="00FA04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9C0171"/>
  <w15:chartTrackingRefBased/>
  <w15:docId w15:val="{95434C20-92F8-4827-AA8E-49B701508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E5FF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57D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4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10</Pages>
  <Words>892</Words>
  <Characters>5085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nescu Ana</dc:creator>
  <cp:keywords/>
  <dc:description/>
  <cp:lastModifiedBy>Marinescu Ana</cp:lastModifiedBy>
  <cp:revision>5</cp:revision>
  <dcterms:created xsi:type="dcterms:W3CDTF">2020-12-20T12:20:00Z</dcterms:created>
  <dcterms:modified xsi:type="dcterms:W3CDTF">2021-01-17T09:55:00Z</dcterms:modified>
</cp:coreProperties>
</file>